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sldIdLst>
    <p:sldId id="263" r:id="rId2"/>
    <p:sldId id="257" r:id="rId3"/>
    <p:sldId id="258" r:id="rId4"/>
    <p:sldId id="260" r:id="rId5"/>
    <p:sldId id="262" r:id="rId6"/>
    <p:sldId id="261" r:id="rId7"/>
    <p:sldId id="259" r:id="rId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>
        <p:scale>
          <a:sx n="136" d="100"/>
          <a:sy n="136" d="100"/>
        </p:scale>
        <p:origin x="-2520" y="-13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microsoft.com/office/2015/10/relationships/revisionInfo" Target="revisionInfo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0D7AE8D-70D3-4027-8639-FA2A3ECBD221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EED7B9AC-5F66-4380-92C8-A487CE14541F}">
      <dgm:prSet phldrT="[Text]"/>
      <dgm:spPr/>
      <dgm:t>
        <a:bodyPr/>
        <a:lstStyle/>
        <a:p>
          <a:r>
            <a:rPr lang="en-US" dirty="0"/>
            <a:t>Playbook</a:t>
          </a:r>
        </a:p>
      </dgm:t>
    </dgm:pt>
    <dgm:pt modelId="{5DEF28C2-055A-4F34-BD47-6E88BF501457}" type="parTrans" cxnId="{EE2F3003-B1DB-49C1-A44A-66F729380C46}">
      <dgm:prSet/>
      <dgm:spPr/>
      <dgm:t>
        <a:bodyPr/>
        <a:lstStyle/>
        <a:p>
          <a:endParaRPr lang="en-US"/>
        </a:p>
      </dgm:t>
    </dgm:pt>
    <dgm:pt modelId="{DFB99933-F6FB-403A-A3F6-5DB8C7297EFB}" type="sibTrans" cxnId="{EE2F3003-B1DB-49C1-A44A-66F729380C46}">
      <dgm:prSet/>
      <dgm:spPr/>
      <dgm:t>
        <a:bodyPr/>
        <a:lstStyle/>
        <a:p>
          <a:endParaRPr lang="en-US"/>
        </a:p>
      </dgm:t>
    </dgm:pt>
    <dgm:pt modelId="{ADFB163E-7350-4166-9E7F-DFB194253CB3}" type="asst">
      <dgm:prSet phldrT="[Text]"/>
      <dgm:spPr/>
      <dgm:t>
        <a:bodyPr/>
        <a:lstStyle/>
        <a:p>
          <a:r>
            <a:rPr lang="en-US" dirty="0"/>
            <a:t>Framework</a:t>
          </a:r>
        </a:p>
      </dgm:t>
    </dgm:pt>
    <dgm:pt modelId="{006D49AF-2329-4EC3-A465-DDC151B2A7E9}" type="parTrans" cxnId="{4A9E6C0F-492E-4FBB-AFDA-DA6D42E28E78}">
      <dgm:prSet/>
      <dgm:spPr/>
      <dgm:t>
        <a:bodyPr/>
        <a:lstStyle/>
        <a:p>
          <a:endParaRPr lang="en-US"/>
        </a:p>
      </dgm:t>
    </dgm:pt>
    <dgm:pt modelId="{F33A1F34-0275-47C9-8C67-2B94D5E7896C}" type="sibTrans" cxnId="{4A9E6C0F-492E-4FBB-AFDA-DA6D42E28E78}">
      <dgm:prSet/>
      <dgm:spPr/>
      <dgm:t>
        <a:bodyPr/>
        <a:lstStyle/>
        <a:p>
          <a:endParaRPr lang="en-US"/>
        </a:p>
      </dgm:t>
    </dgm:pt>
    <dgm:pt modelId="{8BFD0CD4-A357-4A83-AA6E-0D818441B0BC}">
      <dgm:prSet phldrT="[Text]"/>
      <dgm:spPr/>
      <dgm:t>
        <a:bodyPr/>
        <a:lstStyle/>
        <a:p>
          <a:r>
            <a:rPr lang="en-US" dirty="0"/>
            <a:t>Pattern</a:t>
          </a:r>
        </a:p>
      </dgm:t>
    </dgm:pt>
    <dgm:pt modelId="{E3F0CC8A-8C51-463D-AFA5-351F505C105A}" type="parTrans" cxnId="{36B23D9F-D5AC-4507-83B9-343E61C13A9A}">
      <dgm:prSet/>
      <dgm:spPr/>
      <dgm:t>
        <a:bodyPr/>
        <a:lstStyle/>
        <a:p>
          <a:endParaRPr lang="en-US"/>
        </a:p>
      </dgm:t>
    </dgm:pt>
    <dgm:pt modelId="{654345B2-35AB-4E4F-92C8-235CB87600CE}" type="sibTrans" cxnId="{36B23D9F-D5AC-4507-83B9-343E61C13A9A}">
      <dgm:prSet/>
      <dgm:spPr/>
      <dgm:t>
        <a:bodyPr/>
        <a:lstStyle/>
        <a:p>
          <a:endParaRPr lang="en-US"/>
        </a:p>
      </dgm:t>
    </dgm:pt>
    <dgm:pt modelId="{405FF26F-6E9A-415E-9A0A-2F7FDCD1AEEB}">
      <dgm:prSet phldrT="[Text]"/>
      <dgm:spPr/>
      <dgm:t>
        <a:bodyPr/>
        <a:lstStyle/>
        <a:p>
          <a:r>
            <a:rPr lang="en-US" dirty="0"/>
            <a:t>Example</a:t>
          </a:r>
        </a:p>
      </dgm:t>
    </dgm:pt>
    <dgm:pt modelId="{B1905AE6-825D-444E-859E-9E9783B0E855}" type="parTrans" cxnId="{0A449446-C813-4458-919D-5DFA590FADB7}">
      <dgm:prSet/>
      <dgm:spPr/>
      <dgm:t>
        <a:bodyPr/>
        <a:lstStyle/>
        <a:p>
          <a:endParaRPr lang="en-US"/>
        </a:p>
      </dgm:t>
    </dgm:pt>
    <dgm:pt modelId="{6C26F0C3-B493-4796-B6E3-3953433F250E}" type="sibTrans" cxnId="{0A449446-C813-4458-919D-5DFA590FADB7}">
      <dgm:prSet/>
      <dgm:spPr/>
      <dgm:t>
        <a:bodyPr/>
        <a:lstStyle/>
        <a:p>
          <a:endParaRPr lang="en-US"/>
        </a:p>
      </dgm:t>
    </dgm:pt>
    <dgm:pt modelId="{ABD3803C-9B50-4F57-AF2D-CD683EB7B0C3}">
      <dgm:prSet phldrT="[Text]"/>
      <dgm:spPr/>
      <dgm:t>
        <a:bodyPr/>
        <a:lstStyle/>
        <a:p>
          <a:r>
            <a:rPr lang="en-US" dirty="0"/>
            <a:t>Constraint</a:t>
          </a:r>
        </a:p>
      </dgm:t>
    </dgm:pt>
    <dgm:pt modelId="{79EF25DF-7AEE-4BD5-BF76-D50BC575166D}" type="parTrans" cxnId="{5ED9FAF9-D5B3-4A67-B18C-B9E166A1E654}">
      <dgm:prSet/>
      <dgm:spPr/>
      <dgm:t>
        <a:bodyPr/>
        <a:lstStyle/>
        <a:p>
          <a:endParaRPr lang="en-US"/>
        </a:p>
      </dgm:t>
    </dgm:pt>
    <dgm:pt modelId="{94666F36-492E-4D25-B258-9FCD7CEB8BF0}" type="sibTrans" cxnId="{5ED9FAF9-D5B3-4A67-B18C-B9E166A1E654}">
      <dgm:prSet/>
      <dgm:spPr/>
      <dgm:t>
        <a:bodyPr/>
        <a:lstStyle/>
        <a:p>
          <a:endParaRPr lang="en-US"/>
        </a:p>
      </dgm:t>
    </dgm:pt>
    <dgm:pt modelId="{E4565764-E628-4309-B4BC-B50EF06D58EC}">
      <dgm:prSet phldrT="[Text]"/>
      <dgm:spPr/>
      <dgm:t>
        <a:bodyPr/>
        <a:lstStyle/>
        <a:p>
          <a:r>
            <a:rPr lang="en-US" dirty="0"/>
            <a:t>Standard</a:t>
          </a:r>
        </a:p>
      </dgm:t>
    </dgm:pt>
    <dgm:pt modelId="{B7E92110-13D3-4F95-8B81-AB015F8B69D1}" type="parTrans" cxnId="{8DF344CE-209C-4820-86DB-C9B3FB38E2F7}">
      <dgm:prSet/>
      <dgm:spPr/>
      <dgm:t>
        <a:bodyPr/>
        <a:lstStyle/>
        <a:p>
          <a:endParaRPr lang="en-US"/>
        </a:p>
      </dgm:t>
    </dgm:pt>
    <dgm:pt modelId="{2EDA7504-64C5-445D-B4C0-88CD1203C97B}" type="sibTrans" cxnId="{8DF344CE-209C-4820-86DB-C9B3FB38E2F7}">
      <dgm:prSet/>
      <dgm:spPr/>
      <dgm:t>
        <a:bodyPr/>
        <a:lstStyle/>
        <a:p>
          <a:endParaRPr lang="en-US"/>
        </a:p>
      </dgm:t>
    </dgm:pt>
    <dgm:pt modelId="{0F3AC9D2-692C-4859-AEBC-90D7F50148F4}">
      <dgm:prSet phldrT="[Text]"/>
      <dgm:spPr/>
      <dgm:t>
        <a:bodyPr/>
        <a:lstStyle/>
        <a:p>
          <a:r>
            <a:rPr lang="en-US" dirty="0"/>
            <a:t>Instruction</a:t>
          </a:r>
        </a:p>
      </dgm:t>
    </dgm:pt>
    <dgm:pt modelId="{914750C8-77E5-4574-8126-26CF8160E50D}" type="parTrans" cxnId="{E16C4141-0EB5-4EA1-80F6-5D410B508AB5}">
      <dgm:prSet/>
      <dgm:spPr/>
      <dgm:t>
        <a:bodyPr/>
        <a:lstStyle/>
        <a:p>
          <a:endParaRPr lang="en-US"/>
        </a:p>
      </dgm:t>
    </dgm:pt>
    <dgm:pt modelId="{B7070920-63AE-4A88-8CD3-58FF17DB0451}" type="sibTrans" cxnId="{E16C4141-0EB5-4EA1-80F6-5D410B508AB5}">
      <dgm:prSet/>
      <dgm:spPr/>
      <dgm:t>
        <a:bodyPr/>
        <a:lstStyle/>
        <a:p>
          <a:endParaRPr lang="en-US"/>
        </a:p>
      </dgm:t>
    </dgm:pt>
    <dgm:pt modelId="{33A7BBF1-AB64-4BA7-9E70-B692FE1984E5}" type="pres">
      <dgm:prSet presAssocID="{70D7AE8D-70D3-4027-8639-FA2A3ECBD221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0E9ED402-52A3-41C0-A92D-1B873CEFFFD2}" type="pres">
      <dgm:prSet presAssocID="{EED7B9AC-5F66-4380-92C8-A487CE14541F}" presName="hierRoot1" presStyleCnt="0">
        <dgm:presLayoutVars>
          <dgm:hierBranch val="init"/>
        </dgm:presLayoutVars>
      </dgm:prSet>
      <dgm:spPr/>
    </dgm:pt>
    <dgm:pt modelId="{B3D5C13D-E45B-4050-9E61-96F0CB6636C0}" type="pres">
      <dgm:prSet presAssocID="{EED7B9AC-5F66-4380-92C8-A487CE14541F}" presName="rootComposite1" presStyleCnt="0"/>
      <dgm:spPr/>
    </dgm:pt>
    <dgm:pt modelId="{D0A7C7F2-8E36-4F5D-8FFA-85FAE5FAE5CC}" type="pres">
      <dgm:prSet presAssocID="{EED7B9AC-5F66-4380-92C8-A487CE14541F}" presName="rootText1" presStyleLbl="node0" presStyleIdx="0" presStyleCnt="1" custLinFactY="-12376" custLinFactNeighborY="-100000">
        <dgm:presLayoutVars>
          <dgm:chPref val="3"/>
        </dgm:presLayoutVars>
      </dgm:prSet>
      <dgm:spPr/>
    </dgm:pt>
    <dgm:pt modelId="{46175969-0EF1-4C1B-83E6-2338A8709B9E}" type="pres">
      <dgm:prSet presAssocID="{EED7B9AC-5F66-4380-92C8-A487CE14541F}" presName="rootConnector1" presStyleLbl="node1" presStyleIdx="0" presStyleCnt="0"/>
      <dgm:spPr/>
    </dgm:pt>
    <dgm:pt modelId="{FC3015A8-7BA9-40CC-AD33-1352DB1645B4}" type="pres">
      <dgm:prSet presAssocID="{EED7B9AC-5F66-4380-92C8-A487CE14541F}" presName="hierChild2" presStyleCnt="0"/>
      <dgm:spPr/>
    </dgm:pt>
    <dgm:pt modelId="{00310367-0FDE-459B-A2EA-065C05836550}" type="pres">
      <dgm:prSet presAssocID="{E3F0CC8A-8C51-463D-AFA5-351F505C105A}" presName="Name37" presStyleLbl="parChTrans1D2" presStyleIdx="0" presStyleCnt="6"/>
      <dgm:spPr/>
    </dgm:pt>
    <dgm:pt modelId="{C2257FA9-B83E-401E-956E-51104872FD65}" type="pres">
      <dgm:prSet presAssocID="{8BFD0CD4-A357-4A83-AA6E-0D818441B0BC}" presName="hierRoot2" presStyleCnt="0">
        <dgm:presLayoutVars>
          <dgm:hierBranch val="init"/>
        </dgm:presLayoutVars>
      </dgm:prSet>
      <dgm:spPr/>
    </dgm:pt>
    <dgm:pt modelId="{FAACE26C-2628-4663-A538-15BC8EDCDAD8}" type="pres">
      <dgm:prSet presAssocID="{8BFD0CD4-A357-4A83-AA6E-0D818441B0BC}" presName="rootComposite" presStyleCnt="0"/>
      <dgm:spPr/>
    </dgm:pt>
    <dgm:pt modelId="{BBDCB713-08F6-4C59-832D-4419059C798C}" type="pres">
      <dgm:prSet presAssocID="{8BFD0CD4-A357-4A83-AA6E-0D818441B0BC}" presName="rootText" presStyleLbl="node2" presStyleIdx="0" presStyleCnt="5">
        <dgm:presLayoutVars>
          <dgm:chPref val="3"/>
        </dgm:presLayoutVars>
      </dgm:prSet>
      <dgm:spPr/>
    </dgm:pt>
    <dgm:pt modelId="{5B1A540B-3F4E-4130-843B-10BC38BCE609}" type="pres">
      <dgm:prSet presAssocID="{8BFD0CD4-A357-4A83-AA6E-0D818441B0BC}" presName="rootConnector" presStyleLbl="node2" presStyleIdx="0" presStyleCnt="5"/>
      <dgm:spPr/>
    </dgm:pt>
    <dgm:pt modelId="{B66C391A-4BCA-44F6-98F4-88B2FB1913B2}" type="pres">
      <dgm:prSet presAssocID="{8BFD0CD4-A357-4A83-AA6E-0D818441B0BC}" presName="hierChild4" presStyleCnt="0"/>
      <dgm:spPr/>
    </dgm:pt>
    <dgm:pt modelId="{55362A6C-3CF6-4A7B-A216-E80641A29BC4}" type="pres">
      <dgm:prSet presAssocID="{8BFD0CD4-A357-4A83-AA6E-0D818441B0BC}" presName="hierChild5" presStyleCnt="0"/>
      <dgm:spPr/>
    </dgm:pt>
    <dgm:pt modelId="{F80815C8-BB37-49BB-943D-1695300A2E5A}" type="pres">
      <dgm:prSet presAssocID="{B7E92110-13D3-4F95-8B81-AB015F8B69D1}" presName="Name37" presStyleLbl="parChTrans1D2" presStyleIdx="1" presStyleCnt="6"/>
      <dgm:spPr/>
    </dgm:pt>
    <dgm:pt modelId="{E33A5E37-C917-4098-B4E0-BD914237AE25}" type="pres">
      <dgm:prSet presAssocID="{E4565764-E628-4309-B4BC-B50EF06D58EC}" presName="hierRoot2" presStyleCnt="0">
        <dgm:presLayoutVars>
          <dgm:hierBranch val="init"/>
        </dgm:presLayoutVars>
      </dgm:prSet>
      <dgm:spPr/>
    </dgm:pt>
    <dgm:pt modelId="{9486F4A6-DA21-47FD-8F3B-D617CD349C47}" type="pres">
      <dgm:prSet presAssocID="{E4565764-E628-4309-B4BC-B50EF06D58EC}" presName="rootComposite" presStyleCnt="0"/>
      <dgm:spPr/>
    </dgm:pt>
    <dgm:pt modelId="{7D503342-0C52-40CC-B4CA-CADFCEA04CDF}" type="pres">
      <dgm:prSet presAssocID="{E4565764-E628-4309-B4BC-B50EF06D58EC}" presName="rootText" presStyleLbl="node2" presStyleIdx="1" presStyleCnt="5">
        <dgm:presLayoutVars>
          <dgm:chPref val="3"/>
        </dgm:presLayoutVars>
      </dgm:prSet>
      <dgm:spPr/>
    </dgm:pt>
    <dgm:pt modelId="{AF2AF69B-C0D3-4C8B-9BF8-A0AFE0753970}" type="pres">
      <dgm:prSet presAssocID="{E4565764-E628-4309-B4BC-B50EF06D58EC}" presName="rootConnector" presStyleLbl="node2" presStyleIdx="1" presStyleCnt="5"/>
      <dgm:spPr/>
    </dgm:pt>
    <dgm:pt modelId="{829CEF97-78CC-4B5B-BF3B-6E5179FD46ED}" type="pres">
      <dgm:prSet presAssocID="{E4565764-E628-4309-B4BC-B50EF06D58EC}" presName="hierChild4" presStyleCnt="0"/>
      <dgm:spPr/>
    </dgm:pt>
    <dgm:pt modelId="{07C8D9D3-2CFA-48C8-AF65-7C254AC17654}" type="pres">
      <dgm:prSet presAssocID="{E4565764-E628-4309-B4BC-B50EF06D58EC}" presName="hierChild5" presStyleCnt="0"/>
      <dgm:spPr/>
    </dgm:pt>
    <dgm:pt modelId="{6B6498B2-2657-4CEF-AAFA-7CA465A5F785}" type="pres">
      <dgm:prSet presAssocID="{B1905AE6-825D-444E-859E-9E9783B0E855}" presName="Name37" presStyleLbl="parChTrans1D2" presStyleIdx="2" presStyleCnt="6"/>
      <dgm:spPr/>
    </dgm:pt>
    <dgm:pt modelId="{9D3A3910-5E2D-44B1-A22C-E16B2813FC68}" type="pres">
      <dgm:prSet presAssocID="{405FF26F-6E9A-415E-9A0A-2F7FDCD1AEEB}" presName="hierRoot2" presStyleCnt="0">
        <dgm:presLayoutVars>
          <dgm:hierBranch val="init"/>
        </dgm:presLayoutVars>
      </dgm:prSet>
      <dgm:spPr/>
    </dgm:pt>
    <dgm:pt modelId="{2E676A7D-5912-4E6E-BACD-BB27F90C8138}" type="pres">
      <dgm:prSet presAssocID="{405FF26F-6E9A-415E-9A0A-2F7FDCD1AEEB}" presName="rootComposite" presStyleCnt="0"/>
      <dgm:spPr/>
    </dgm:pt>
    <dgm:pt modelId="{02CD0C87-8B00-4D6D-87E8-2570EFB6CD7D}" type="pres">
      <dgm:prSet presAssocID="{405FF26F-6E9A-415E-9A0A-2F7FDCD1AEEB}" presName="rootText" presStyleLbl="node2" presStyleIdx="2" presStyleCnt="5">
        <dgm:presLayoutVars>
          <dgm:chPref val="3"/>
        </dgm:presLayoutVars>
      </dgm:prSet>
      <dgm:spPr/>
    </dgm:pt>
    <dgm:pt modelId="{FBC1F09A-07E3-41E1-A619-0879988B6AFE}" type="pres">
      <dgm:prSet presAssocID="{405FF26F-6E9A-415E-9A0A-2F7FDCD1AEEB}" presName="rootConnector" presStyleLbl="node2" presStyleIdx="2" presStyleCnt="5"/>
      <dgm:spPr/>
    </dgm:pt>
    <dgm:pt modelId="{3556CC89-3432-479F-B24B-8E9AFC3BD51F}" type="pres">
      <dgm:prSet presAssocID="{405FF26F-6E9A-415E-9A0A-2F7FDCD1AEEB}" presName="hierChild4" presStyleCnt="0"/>
      <dgm:spPr/>
    </dgm:pt>
    <dgm:pt modelId="{E83A6E37-C979-44AE-8D86-F4F476AC2251}" type="pres">
      <dgm:prSet presAssocID="{405FF26F-6E9A-415E-9A0A-2F7FDCD1AEEB}" presName="hierChild5" presStyleCnt="0"/>
      <dgm:spPr/>
    </dgm:pt>
    <dgm:pt modelId="{0917095D-E779-4DC1-B056-D2C88EF07E45}" type="pres">
      <dgm:prSet presAssocID="{79EF25DF-7AEE-4BD5-BF76-D50BC575166D}" presName="Name37" presStyleLbl="parChTrans1D2" presStyleIdx="3" presStyleCnt="6"/>
      <dgm:spPr/>
    </dgm:pt>
    <dgm:pt modelId="{830418E7-2E56-4FE7-AD18-893199A94650}" type="pres">
      <dgm:prSet presAssocID="{ABD3803C-9B50-4F57-AF2D-CD683EB7B0C3}" presName="hierRoot2" presStyleCnt="0">
        <dgm:presLayoutVars>
          <dgm:hierBranch val="init"/>
        </dgm:presLayoutVars>
      </dgm:prSet>
      <dgm:spPr/>
    </dgm:pt>
    <dgm:pt modelId="{51FD5CFE-C76C-45B8-8774-96090063CE97}" type="pres">
      <dgm:prSet presAssocID="{ABD3803C-9B50-4F57-AF2D-CD683EB7B0C3}" presName="rootComposite" presStyleCnt="0"/>
      <dgm:spPr/>
    </dgm:pt>
    <dgm:pt modelId="{3E706833-1EBB-459E-A870-66954F471F2A}" type="pres">
      <dgm:prSet presAssocID="{ABD3803C-9B50-4F57-AF2D-CD683EB7B0C3}" presName="rootText" presStyleLbl="node2" presStyleIdx="3" presStyleCnt="5">
        <dgm:presLayoutVars>
          <dgm:chPref val="3"/>
        </dgm:presLayoutVars>
      </dgm:prSet>
      <dgm:spPr/>
    </dgm:pt>
    <dgm:pt modelId="{1F19B2FE-71F6-47B4-B1F8-38FC23F6AFB4}" type="pres">
      <dgm:prSet presAssocID="{ABD3803C-9B50-4F57-AF2D-CD683EB7B0C3}" presName="rootConnector" presStyleLbl="node2" presStyleIdx="3" presStyleCnt="5"/>
      <dgm:spPr/>
    </dgm:pt>
    <dgm:pt modelId="{92E76A65-E362-499E-8754-C77BCFD2CAEA}" type="pres">
      <dgm:prSet presAssocID="{ABD3803C-9B50-4F57-AF2D-CD683EB7B0C3}" presName="hierChild4" presStyleCnt="0"/>
      <dgm:spPr/>
    </dgm:pt>
    <dgm:pt modelId="{4CEEF771-3BA7-445C-8FF2-919B0DE69E90}" type="pres">
      <dgm:prSet presAssocID="{ABD3803C-9B50-4F57-AF2D-CD683EB7B0C3}" presName="hierChild5" presStyleCnt="0"/>
      <dgm:spPr/>
    </dgm:pt>
    <dgm:pt modelId="{530E5C80-99AD-4B20-A5C7-303987EFCF9B}" type="pres">
      <dgm:prSet presAssocID="{914750C8-77E5-4574-8126-26CF8160E50D}" presName="Name37" presStyleLbl="parChTrans1D2" presStyleIdx="4" presStyleCnt="6"/>
      <dgm:spPr/>
    </dgm:pt>
    <dgm:pt modelId="{080CD2A1-C5AD-44C7-BB06-601199F36308}" type="pres">
      <dgm:prSet presAssocID="{0F3AC9D2-692C-4859-AEBC-90D7F50148F4}" presName="hierRoot2" presStyleCnt="0">
        <dgm:presLayoutVars>
          <dgm:hierBranch val="init"/>
        </dgm:presLayoutVars>
      </dgm:prSet>
      <dgm:spPr/>
    </dgm:pt>
    <dgm:pt modelId="{E5BBBCC1-AC92-4422-9A63-00FD2FB3346C}" type="pres">
      <dgm:prSet presAssocID="{0F3AC9D2-692C-4859-AEBC-90D7F50148F4}" presName="rootComposite" presStyleCnt="0"/>
      <dgm:spPr/>
    </dgm:pt>
    <dgm:pt modelId="{BC8D9DF6-2181-42E3-8585-CA778063195D}" type="pres">
      <dgm:prSet presAssocID="{0F3AC9D2-692C-4859-AEBC-90D7F50148F4}" presName="rootText" presStyleLbl="node2" presStyleIdx="4" presStyleCnt="5">
        <dgm:presLayoutVars>
          <dgm:chPref val="3"/>
        </dgm:presLayoutVars>
      </dgm:prSet>
      <dgm:spPr/>
    </dgm:pt>
    <dgm:pt modelId="{44481479-CEA4-4C0C-88AC-B3B9E8BBB051}" type="pres">
      <dgm:prSet presAssocID="{0F3AC9D2-692C-4859-AEBC-90D7F50148F4}" presName="rootConnector" presStyleLbl="node2" presStyleIdx="4" presStyleCnt="5"/>
      <dgm:spPr/>
    </dgm:pt>
    <dgm:pt modelId="{7CCAE145-41C1-4BAE-A96D-74B788A15FD9}" type="pres">
      <dgm:prSet presAssocID="{0F3AC9D2-692C-4859-AEBC-90D7F50148F4}" presName="hierChild4" presStyleCnt="0"/>
      <dgm:spPr/>
    </dgm:pt>
    <dgm:pt modelId="{C5981234-8DC0-4B4D-B933-A90B0E93E9E0}" type="pres">
      <dgm:prSet presAssocID="{0F3AC9D2-692C-4859-AEBC-90D7F50148F4}" presName="hierChild5" presStyleCnt="0"/>
      <dgm:spPr/>
    </dgm:pt>
    <dgm:pt modelId="{57A8FFD0-3811-47A1-B55C-81D672F3AEB2}" type="pres">
      <dgm:prSet presAssocID="{EED7B9AC-5F66-4380-92C8-A487CE14541F}" presName="hierChild3" presStyleCnt="0"/>
      <dgm:spPr/>
    </dgm:pt>
    <dgm:pt modelId="{BFC0C7FB-7F71-4F88-88A9-56E9B2AD346C}" type="pres">
      <dgm:prSet presAssocID="{006D49AF-2329-4EC3-A465-DDC151B2A7E9}" presName="Name111" presStyleLbl="parChTrans1D2" presStyleIdx="5" presStyleCnt="6"/>
      <dgm:spPr/>
    </dgm:pt>
    <dgm:pt modelId="{6976827F-3299-4CA3-95A4-00453A7DB72B}" type="pres">
      <dgm:prSet presAssocID="{ADFB163E-7350-4166-9E7F-DFB194253CB3}" presName="hierRoot3" presStyleCnt="0">
        <dgm:presLayoutVars>
          <dgm:hierBranch val="init"/>
        </dgm:presLayoutVars>
      </dgm:prSet>
      <dgm:spPr/>
    </dgm:pt>
    <dgm:pt modelId="{8F67B100-997B-4DE6-995E-267FE08495B6}" type="pres">
      <dgm:prSet presAssocID="{ADFB163E-7350-4166-9E7F-DFB194253CB3}" presName="rootComposite3" presStyleCnt="0"/>
      <dgm:spPr/>
    </dgm:pt>
    <dgm:pt modelId="{4247D17C-08C7-4448-876D-7209B69F5744}" type="pres">
      <dgm:prSet presAssocID="{ADFB163E-7350-4166-9E7F-DFB194253CB3}" presName="rootText3" presStyleLbl="asst1" presStyleIdx="0" presStyleCnt="1" custLinFactNeighborX="2857" custLinFactNeighborY="-78092">
        <dgm:presLayoutVars>
          <dgm:chPref val="3"/>
        </dgm:presLayoutVars>
      </dgm:prSet>
      <dgm:spPr/>
    </dgm:pt>
    <dgm:pt modelId="{6A000588-5553-42E2-B709-E50C5DBAC5EF}" type="pres">
      <dgm:prSet presAssocID="{ADFB163E-7350-4166-9E7F-DFB194253CB3}" presName="rootConnector3" presStyleLbl="asst1" presStyleIdx="0" presStyleCnt="1"/>
      <dgm:spPr/>
    </dgm:pt>
    <dgm:pt modelId="{26E18E80-E326-429D-99DE-871DAE16B038}" type="pres">
      <dgm:prSet presAssocID="{ADFB163E-7350-4166-9E7F-DFB194253CB3}" presName="hierChild6" presStyleCnt="0"/>
      <dgm:spPr/>
    </dgm:pt>
    <dgm:pt modelId="{97AF3695-5B71-4FF1-A4E4-685C443BBC2C}" type="pres">
      <dgm:prSet presAssocID="{ADFB163E-7350-4166-9E7F-DFB194253CB3}" presName="hierChild7" presStyleCnt="0"/>
      <dgm:spPr/>
    </dgm:pt>
  </dgm:ptLst>
  <dgm:cxnLst>
    <dgm:cxn modelId="{EE2F3003-B1DB-49C1-A44A-66F729380C46}" srcId="{70D7AE8D-70D3-4027-8639-FA2A3ECBD221}" destId="{EED7B9AC-5F66-4380-92C8-A487CE14541F}" srcOrd="0" destOrd="0" parTransId="{5DEF28C2-055A-4F34-BD47-6E88BF501457}" sibTransId="{DFB99933-F6FB-403A-A3F6-5DB8C7297EFB}"/>
    <dgm:cxn modelId="{D419F309-83E6-4043-AE51-76BD7A8B682C}" type="presOf" srcId="{B7E92110-13D3-4F95-8B81-AB015F8B69D1}" destId="{F80815C8-BB37-49BB-943D-1695300A2E5A}" srcOrd="0" destOrd="0" presId="urn:microsoft.com/office/officeart/2005/8/layout/orgChart1"/>
    <dgm:cxn modelId="{4A9E6C0F-492E-4FBB-AFDA-DA6D42E28E78}" srcId="{EED7B9AC-5F66-4380-92C8-A487CE14541F}" destId="{ADFB163E-7350-4166-9E7F-DFB194253CB3}" srcOrd="0" destOrd="0" parTransId="{006D49AF-2329-4EC3-A465-DDC151B2A7E9}" sibTransId="{F33A1F34-0275-47C9-8C67-2B94D5E7896C}"/>
    <dgm:cxn modelId="{FCFC361B-EC39-4506-BB86-A8C9FEBD47D2}" type="presOf" srcId="{EED7B9AC-5F66-4380-92C8-A487CE14541F}" destId="{D0A7C7F2-8E36-4F5D-8FFA-85FAE5FAE5CC}" srcOrd="0" destOrd="0" presId="urn:microsoft.com/office/officeart/2005/8/layout/orgChart1"/>
    <dgm:cxn modelId="{5DEAE91F-1A26-45E8-8BC4-A36F977F6656}" type="presOf" srcId="{0F3AC9D2-692C-4859-AEBC-90D7F50148F4}" destId="{BC8D9DF6-2181-42E3-8585-CA778063195D}" srcOrd="0" destOrd="0" presId="urn:microsoft.com/office/officeart/2005/8/layout/orgChart1"/>
    <dgm:cxn modelId="{E16C4141-0EB5-4EA1-80F6-5D410B508AB5}" srcId="{EED7B9AC-5F66-4380-92C8-A487CE14541F}" destId="{0F3AC9D2-692C-4859-AEBC-90D7F50148F4}" srcOrd="5" destOrd="0" parTransId="{914750C8-77E5-4574-8126-26CF8160E50D}" sibTransId="{B7070920-63AE-4A88-8CD3-58FF17DB0451}"/>
    <dgm:cxn modelId="{9B528542-61D0-4930-ABFF-E2EA30679CBD}" type="presOf" srcId="{405FF26F-6E9A-415E-9A0A-2F7FDCD1AEEB}" destId="{FBC1F09A-07E3-41E1-A619-0879988B6AFE}" srcOrd="1" destOrd="0" presId="urn:microsoft.com/office/officeart/2005/8/layout/orgChart1"/>
    <dgm:cxn modelId="{0A449446-C813-4458-919D-5DFA590FADB7}" srcId="{EED7B9AC-5F66-4380-92C8-A487CE14541F}" destId="{405FF26F-6E9A-415E-9A0A-2F7FDCD1AEEB}" srcOrd="3" destOrd="0" parTransId="{B1905AE6-825D-444E-859E-9E9783B0E855}" sibTransId="{6C26F0C3-B493-4796-B6E3-3953433F250E}"/>
    <dgm:cxn modelId="{A710E267-3E4E-45F0-BFFD-32FEA9E7A3A4}" type="presOf" srcId="{ADFB163E-7350-4166-9E7F-DFB194253CB3}" destId="{6A000588-5553-42E2-B709-E50C5DBAC5EF}" srcOrd="1" destOrd="0" presId="urn:microsoft.com/office/officeart/2005/8/layout/orgChart1"/>
    <dgm:cxn modelId="{DD7AEC4B-2840-4099-8287-7E68D4B0DEE0}" type="presOf" srcId="{8BFD0CD4-A357-4A83-AA6E-0D818441B0BC}" destId="{5B1A540B-3F4E-4130-843B-10BC38BCE609}" srcOrd="1" destOrd="0" presId="urn:microsoft.com/office/officeart/2005/8/layout/orgChart1"/>
    <dgm:cxn modelId="{7320D46E-5C91-49AC-9CE5-F004EC9967C3}" type="presOf" srcId="{ABD3803C-9B50-4F57-AF2D-CD683EB7B0C3}" destId="{1F19B2FE-71F6-47B4-B1F8-38FC23F6AFB4}" srcOrd="1" destOrd="0" presId="urn:microsoft.com/office/officeart/2005/8/layout/orgChart1"/>
    <dgm:cxn modelId="{577B5351-6932-43E9-9482-8B291BE5C650}" type="presOf" srcId="{ABD3803C-9B50-4F57-AF2D-CD683EB7B0C3}" destId="{3E706833-1EBB-459E-A870-66954F471F2A}" srcOrd="0" destOrd="0" presId="urn:microsoft.com/office/officeart/2005/8/layout/orgChart1"/>
    <dgm:cxn modelId="{9D9E6F72-8533-4B0B-B6D9-E56146769403}" type="presOf" srcId="{006D49AF-2329-4EC3-A465-DDC151B2A7E9}" destId="{BFC0C7FB-7F71-4F88-88A9-56E9B2AD346C}" srcOrd="0" destOrd="0" presId="urn:microsoft.com/office/officeart/2005/8/layout/orgChart1"/>
    <dgm:cxn modelId="{380D307B-47AA-4DCA-89F6-C58E6458A8F0}" type="presOf" srcId="{8BFD0CD4-A357-4A83-AA6E-0D818441B0BC}" destId="{BBDCB713-08F6-4C59-832D-4419059C798C}" srcOrd="0" destOrd="0" presId="urn:microsoft.com/office/officeart/2005/8/layout/orgChart1"/>
    <dgm:cxn modelId="{EE46BA7B-D034-4C86-B1DA-0E41D49590C2}" type="presOf" srcId="{0F3AC9D2-692C-4859-AEBC-90D7F50148F4}" destId="{44481479-CEA4-4C0C-88AC-B3B9E8BBB051}" srcOrd="1" destOrd="0" presId="urn:microsoft.com/office/officeart/2005/8/layout/orgChart1"/>
    <dgm:cxn modelId="{C073FA8F-4A4A-414A-8F2B-C32D5696495A}" type="presOf" srcId="{79EF25DF-7AEE-4BD5-BF76-D50BC575166D}" destId="{0917095D-E779-4DC1-B056-D2C88EF07E45}" srcOrd="0" destOrd="0" presId="urn:microsoft.com/office/officeart/2005/8/layout/orgChart1"/>
    <dgm:cxn modelId="{13DA469C-37C1-49F6-AE8C-1FF1C83C804E}" type="presOf" srcId="{B1905AE6-825D-444E-859E-9E9783B0E855}" destId="{6B6498B2-2657-4CEF-AAFA-7CA465A5F785}" srcOrd="0" destOrd="0" presId="urn:microsoft.com/office/officeart/2005/8/layout/orgChart1"/>
    <dgm:cxn modelId="{36B23D9F-D5AC-4507-83B9-343E61C13A9A}" srcId="{EED7B9AC-5F66-4380-92C8-A487CE14541F}" destId="{8BFD0CD4-A357-4A83-AA6E-0D818441B0BC}" srcOrd="1" destOrd="0" parTransId="{E3F0CC8A-8C51-463D-AFA5-351F505C105A}" sibTransId="{654345B2-35AB-4E4F-92C8-235CB87600CE}"/>
    <dgm:cxn modelId="{2449F9AE-B109-42E9-B52F-526184F9E1EA}" type="presOf" srcId="{E4565764-E628-4309-B4BC-B50EF06D58EC}" destId="{AF2AF69B-C0D3-4C8B-9BF8-A0AFE0753970}" srcOrd="1" destOrd="0" presId="urn:microsoft.com/office/officeart/2005/8/layout/orgChart1"/>
    <dgm:cxn modelId="{2E89E1B3-696C-47DB-9F91-FC4C3F263B41}" type="presOf" srcId="{914750C8-77E5-4574-8126-26CF8160E50D}" destId="{530E5C80-99AD-4B20-A5C7-303987EFCF9B}" srcOrd="0" destOrd="0" presId="urn:microsoft.com/office/officeart/2005/8/layout/orgChart1"/>
    <dgm:cxn modelId="{778716CD-8B9B-43F0-AB1F-2F822CB490C4}" type="presOf" srcId="{EED7B9AC-5F66-4380-92C8-A487CE14541F}" destId="{46175969-0EF1-4C1B-83E6-2338A8709B9E}" srcOrd="1" destOrd="0" presId="urn:microsoft.com/office/officeart/2005/8/layout/orgChart1"/>
    <dgm:cxn modelId="{8DF344CE-209C-4820-86DB-C9B3FB38E2F7}" srcId="{EED7B9AC-5F66-4380-92C8-A487CE14541F}" destId="{E4565764-E628-4309-B4BC-B50EF06D58EC}" srcOrd="2" destOrd="0" parTransId="{B7E92110-13D3-4F95-8B81-AB015F8B69D1}" sibTransId="{2EDA7504-64C5-445D-B4C0-88CD1203C97B}"/>
    <dgm:cxn modelId="{DE9BBCE6-9AA2-4802-A9BC-48E552F01161}" type="presOf" srcId="{70D7AE8D-70D3-4027-8639-FA2A3ECBD221}" destId="{33A7BBF1-AB64-4BA7-9E70-B692FE1984E5}" srcOrd="0" destOrd="0" presId="urn:microsoft.com/office/officeart/2005/8/layout/orgChart1"/>
    <dgm:cxn modelId="{380054E7-DB14-424D-951A-B798D725AD07}" type="presOf" srcId="{ADFB163E-7350-4166-9E7F-DFB194253CB3}" destId="{4247D17C-08C7-4448-876D-7209B69F5744}" srcOrd="0" destOrd="0" presId="urn:microsoft.com/office/officeart/2005/8/layout/orgChart1"/>
    <dgm:cxn modelId="{C6C65AEE-6A23-4687-BA57-3AA0236E4879}" type="presOf" srcId="{405FF26F-6E9A-415E-9A0A-2F7FDCD1AEEB}" destId="{02CD0C87-8B00-4D6D-87E8-2570EFB6CD7D}" srcOrd="0" destOrd="0" presId="urn:microsoft.com/office/officeart/2005/8/layout/orgChart1"/>
    <dgm:cxn modelId="{5ED9FAF9-D5B3-4A67-B18C-B9E166A1E654}" srcId="{EED7B9AC-5F66-4380-92C8-A487CE14541F}" destId="{ABD3803C-9B50-4F57-AF2D-CD683EB7B0C3}" srcOrd="4" destOrd="0" parTransId="{79EF25DF-7AEE-4BD5-BF76-D50BC575166D}" sibTransId="{94666F36-492E-4D25-B258-9FCD7CEB8BF0}"/>
    <dgm:cxn modelId="{1CB3A2FA-8AF1-4521-BBE3-31778AB8F4E1}" type="presOf" srcId="{E4565764-E628-4309-B4BC-B50EF06D58EC}" destId="{7D503342-0C52-40CC-B4CA-CADFCEA04CDF}" srcOrd="0" destOrd="0" presId="urn:microsoft.com/office/officeart/2005/8/layout/orgChart1"/>
    <dgm:cxn modelId="{8FF956FD-BF29-4866-9A6B-34626EBD7264}" type="presOf" srcId="{E3F0CC8A-8C51-463D-AFA5-351F505C105A}" destId="{00310367-0FDE-459B-A2EA-065C05836550}" srcOrd="0" destOrd="0" presId="urn:microsoft.com/office/officeart/2005/8/layout/orgChart1"/>
    <dgm:cxn modelId="{2473E888-CC22-4AE9-B660-CCAFB3B5DA2C}" type="presParOf" srcId="{33A7BBF1-AB64-4BA7-9E70-B692FE1984E5}" destId="{0E9ED402-52A3-41C0-A92D-1B873CEFFFD2}" srcOrd="0" destOrd="0" presId="urn:microsoft.com/office/officeart/2005/8/layout/orgChart1"/>
    <dgm:cxn modelId="{287B61D1-D413-4210-95D6-7B54D6B8C842}" type="presParOf" srcId="{0E9ED402-52A3-41C0-A92D-1B873CEFFFD2}" destId="{B3D5C13D-E45B-4050-9E61-96F0CB6636C0}" srcOrd="0" destOrd="0" presId="urn:microsoft.com/office/officeart/2005/8/layout/orgChart1"/>
    <dgm:cxn modelId="{C4302AD3-0ADE-42FF-86B8-1E652CF6F81A}" type="presParOf" srcId="{B3D5C13D-E45B-4050-9E61-96F0CB6636C0}" destId="{D0A7C7F2-8E36-4F5D-8FFA-85FAE5FAE5CC}" srcOrd="0" destOrd="0" presId="urn:microsoft.com/office/officeart/2005/8/layout/orgChart1"/>
    <dgm:cxn modelId="{A60B7887-BE44-408F-9F9A-BD8F049433F3}" type="presParOf" srcId="{B3D5C13D-E45B-4050-9E61-96F0CB6636C0}" destId="{46175969-0EF1-4C1B-83E6-2338A8709B9E}" srcOrd="1" destOrd="0" presId="urn:microsoft.com/office/officeart/2005/8/layout/orgChart1"/>
    <dgm:cxn modelId="{8AAFDFC8-231C-4620-86A6-DEECDA647D88}" type="presParOf" srcId="{0E9ED402-52A3-41C0-A92D-1B873CEFFFD2}" destId="{FC3015A8-7BA9-40CC-AD33-1352DB1645B4}" srcOrd="1" destOrd="0" presId="urn:microsoft.com/office/officeart/2005/8/layout/orgChart1"/>
    <dgm:cxn modelId="{0BF41A34-6A56-456A-A28D-0A6C4DAD9DB1}" type="presParOf" srcId="{FC3015A8-7BA9-40CC-AD33-1352DB1645B4}" destId="{00310367-0FDE-459B-A2EA-065C05836550}" srcOrd="0" destOrd="0" presId="urn:microsoft.com/office/officeart/2005/8/layout/orgChart1"/>
    <dgm:cxn modelId="{2E18BAE2-5707-4204-8C35-FC363AC76CE1}" type="presParOf" srcId="{FC3015A8-7BA9-40CC-AD33-1352DB1645B4}" destId="{C2257FA9-B83E-401E-956E-51104872FD65}" srcOrd="1" destOrd="0" presId="urn:microsoft.com/office/officeart/2005/8/layout/orgChart1"/>
    <dgm:cxn modelId="{96D62FF7-8E6C-4FC3-8BE1-5260E491D37E}" type="presParOf" srcId="{C2257FA9-B83E-401E-956E-51104872FD65}" destId="{FAACE26C-2628-4663-A538-15BC8EDCDAD8}" srcOrd="0" destOrd="0" presId="urn:microsoft.com/office/officeart/2005/8/layout/orgChart1"/>
    <dgm:cxn modelId="{DB106EB9-1200-44D1-BA91-34C74B4A6008}" type="presParOf" srcId="{FAACE26C-2628-4663-A538-15BC8EDCDAD8}" destId="{BBDCB713-08F6-4C59-832D-4419059C798C}" srcOrd="0" destOrd="0" presId="urn:microsoft.com/office/officeart/2005/8/layout/orgChart1"/>
    <dgm:cxn modelId="{32F482CA-F30F-48E0-890F-191D9421DB63}" type="presParOf" srcId="{FAACE26C-2628-4663-A538-15BC8EDCDAD8}" destId="{5B1A540B-3F4E-4130-843B-10BC38BCE609}" srcOrd="1" destOrd="0" presId="urn:microsoft.com/office/officeart/2005/8/layout/orgChart1"/>
    <dgm:cxn modelId="{75700FE4-324C-4D5E-81F0-ADC7341DB066}" type="presParOf" srcId="{C2257FA9-B83E-401E-956E-51104872FD65}" destId="{B66C391A-4BCA-44F6-98F4-88B2FB1913B2}" srcOrd="1" destOrd="0" presId="urn:microsoft.com/office/officeart/2005/8/layout/orgChart1"/>
    <dgm:cxn modelId="{72ED4410-0661-4C0E-BCB0-26E10F40547E}" type="presParOf" srcId="{C2257FA9-B83E-401E-956E-51104872FD65}" destId="{55362A6C-3CF6-4A7B-A216-E80641A29BC4}" srcOrd="2" destOrd="0" presId="urn:microsoft.com/office/officeart/2005/8/layout/orgChart1"/>
    <dgm:cxn modelId="{0EF7D54A-6A09-442C-9CA8-4C5BFD44A56A}" type="presParOf" srcId="{FC3015A8-7BA9-40CC-AD33-1352DB1645B4}" destId="{F80815C8-BB37-49BB-943D-1695300A2E5A}" srcOrd="2" destOrd="0" presId="urn:microsoft.com/office/officeart/2005/8/layout/orgChart1"/>
    <dgm:cxn modelId="{957F8217-EA0A-4F81-A714-8A29A6307B0A}" type="presParOf" srcId="{FC3015A8-7BA9-40CC-AD33-1352DB1645B4}" destId="{E33A5E37-C917-4098-B4E0-BD914237AE25}" srcOrd="3" destOrd="0" presId="urn:microsoft.com/office/officeart/2005/8/layout/orgChart1"/>
    <dgm:cxn modelId="{5C186383-9C09-41BE-84C9-C2C56AD6F814}" type="presParOf" srcId="{E33A5E37-C917-4098-B4E0-BD914237AE25}" destId="{9486F4A6-DA21-47FD-8F3B-D617CD349C47}" srcOrd="0" destOrd="0" presId="urn:microsoft.com/office/officeart/2005/8/layout/orgChart1"/>
    <dgm:cxn modelId="{6701309C-7D05-4A5E-992B-A8CB3DE7C842}" type="presParOf" srcId="{9486F4A6-DA21-47FD-8F3B-D617CD349C47}" destId="{7D503342-0C52-40CC-B4CA-CADFCEA04CDF}" srcOrd="0" destOrd="0" presId="urn:microsoft.com/office/officeart/2005/8/layout/orgChart1"/>
    <dgm:cxn modelId="{166B90D4-40D9-4B08-838E-551D67E49C51}" type="presParOf" srcId="{9486F4A6-DA21-47FD-8F3B-D617CD349C47}" destId="{AF2AF69B-C0D3-4C8B-9BF8-A0AFE0753970}" srcOrd="1" destOrd="0" presId="urn:microsoft.com/office/officeart/2005/8/layout/orgChart1"/>
    <dgm:cxn modelId="{CE79EA2F-3A2A-48CF-B3FD-DF12BC306D68}" type="presParOf" srcId="{E33A5E37-C917-4098-B4E0-BD914237AE25}" destId="{829CEF97-78CC-4B5B-BF3B-6E5179FD46ED}" srcOrd="1" destOrd="0" presId="urn:microsoft.com/office/officeart/2005/8/layout/orgChart1"/>
    <dgm:cxn modelId="{EC7770F8-2699-45CB-8768-074CB783589D}" type="presParOf" srcId="{E33A5E37-C917-4098-B4E0-BD914237AE25}" destId="{07C8D9D3-2CFA-48C8-AF65-7C254AC17654}" srcOrd="2" destOrd="0" presId="urn:microsoft.com/office/officeart/2005/8/layout/orgChart1"/>
    <dgm:cxn modelId="{2CED8DAB-22E2-4A08-994A-130BA3C12595}" type="presParOf" srcId="{FC3015A8-7BA9-40CC-AD33-1352DB1645B4}" destId="{6B6498B2-2657-4CEF-AAFA-7CA465A5F785}" srcOrd="4" destOrd="0" presId="urn:microsoft.com/office/officeart/2005/8/layout/orgChart1"/>
    <dgm:cxn modelId="{22AD08E5-82B8-4717-8616-EB3560DD1645}" type="presParOf" srcId="{FC3015A8-7BA9-40CC-AD33-1352DB1645B4}" destId="{9D3A3910-5E2D-44B1-A22C-E16B2813FC68}" srcOrd="5" destOrd="0" presId="urn:microsoft.com/office/officeart/2005/8/layout/orgChart1"/>
    <dgm:cxn modelId="{987C51EE-9249-4472-8847-5CFD90054757}" type="presParOf" srcId="{9D3A3910-5E2D-44B1-A22C-E16B2813FC68}" destId="{2E676A7D-5912-4E6E-BACD-BB27F90C8138}" srcOrd="0" destOrd="0" presId="urn:microsoft.com/office/officeart/2005/8/layout/orgChart1"/>
    <dgm:cxn modelId="{0B9E5FE3-C8E9-49E1-8C93-439BDD161D5D}" type="presParOf" srcId="{2E676A7D-5912-4E6E-BACD-BB27F90C8138}" destId="{02CD0C87-8B00-4D6D-87E8-2570EFB6CD7D}" srcOrd="0" destOrd="0" presId="urn:microsoft.com/office/officeart/2005/8/layout/orgChart1"/>
    <dgm:cxn modelId="{73EFD911-93F5-4392-8B56-EBFE17846EFD}" type="presParOf" srcId="{2E676A7D-5912-4E6E-BACD-BB27F90C8138}" destId="{FBC1F09A-07E3-41E1-A619-0879988B6AFE}" srcOrd="1" destOrd="0" presId="urn:microsoft.com/office/officeart/2005/8/layout/orgChart1"/>
    <dgm:cxn modelId="{5E0C3789-D858-4681-BFAF-33E606C36F5C}" type="presParOf" srcId="{9D3A3910-5E2D-44B1-A22C-E16B2813FC68}" destId="{3556CC89-3432-479F-B24B-8E9AFC3BD51F}" srcOrd="1" destOrd="0" presId="urn:microsoft.com/office/officeart/2005/8/layout/orgChart1"/>
    <dgm:cxn modelId="{B5D865D5-1489-4B29-84B6-2B2D7B056DB2}" type="presParOf" srcId="{9D3A3910-5E2D-44B1-A22C-E16B2813FC68}" destId="{E83A6E37-C979-44AE-8D86-F4F476AC2251}" srcOrd="2" destOrd="0" presId="urn:microsoft.com/office/officeart/2005/8/layout/orgChart1"/>
    <dgm:cxn modelId="{6A539A5D-4DF8-4216-88DC-86F355885B2A}" type="presParOf" srcId="{FC3015A8-7BA9-40CC-AD33-1352DB1645B4}" destId="{0917095D-E779-4DC1-B056-D2C88EF07E45}" srcOrd="6" destOrd="0" presId="urn:microsoft.com/office/officeart/2005/8/layout/orgChart1"/>
    <dgm:cxn modelId="{0DDA8002-937B-4318-B4BB-C2505DE0A09D}" type="presParOf" srcId="{FC3015A8-7BA9-40CC-AD33-1352DB1645B4}" destId="{830418E7-2E56-4FE7-AD18-893199A94650}" srcOrd="7" destOrd="0" presId="urn:microsoft.com/office/officeart/2005/8/layout/orgChart1"/>
    <dgm:cxn modelId="{8620537B-F846-472C-A89F-09B79C18F578}" type="presParOf" srcId="{830418E7-2E56-4FE7-AD18-893199A94650}" destId="{51FD5CFE-C76C-45B8-8774-96090063CE97}" srcOrd="0" destOrd="0" presId="urn:microsoft.com/office/officeart/2005/8/layout/orgChart1"/>
    <dgm:cxn modelId="{F3FA88AF-C062-4353-A91F-077A4E8BD0CE}" type="presParOf" srcId="{51FD5CFE-C76C-45B8-8774-96090063CE97}" destId="{3E706833-1EBB-459E-A870-66954F471F2A}" srcOrd="0" destOrd="0" presId="urn:microsoft.com/office/officeart/2005/8/layout/orgChart1"/>
    <dgm:cxn modelId="{C987AAAE-6BB9-4B10-B2FF-939E4AEF8AA3}" type="presParOf" srcId="{51FD5CFE-C76C-45B8-8774-96090063CE97}" destId="{1F19B2FE-71F6-47B4-B1F8-38FC23F6AFB4}" srcOrd="1" destOrd="0" presId="urn:microsoft.com/office/officeart/2005/8/layout/orgChart1"/>
    <dgm:cxn modelId="{2A2B1F17-7C95-430E-9448-13ACF7A1EAEA}" type="presParOf" srcId="{830418E7-2E56-4FE7-AD18-893199A94650}" destId="{92E76A65-E362-499E-8754-C77BCFD2CAEA}" srcOrd="1" destOrd="0" presId="urn:microsoft.com/office/officeart/2005/8/layout/orgChart1"/>
    <dgm:cxn modelId="{F5AA9A84-F7A8-4D71-88B8-BD6A233681EC}" type="presParOf" srcId="{830418E7-2E56-4FE7-AD18-893199A94650}" destId="{4CEEF771-3BA7-445C-8FF2-919B0DE69E90}" srcOrd="2" destOrd="0" presId="urn:microsoft.com/office/officeart/2005/8/layout/orgChart1"/>
    <dgm:cxn modelId="{55B34882-6AD1-4D1D-977D-1C266ABE2A26}" type="presParOf" srcId="{FC3015A8-7BA9-40CC-AD33-1352DB1645B4}" destId="{530E5C80-99AD-4B20-A5C7-303987EFCF9B}" srcOrd="8" destOrd="0" presId="urn:microsoft.com/office/officeart/2005/8/layout/orgChart1"/>
    <dgm:cxn modelId="{47EBEB75-9E62-4B88-8887-E640773F973F}" type="presParOf" srcId="{FC3015A8-7BA9-40CC-AD33-1352DB1645B4}" destId="{080CD2A1-C5AD-44C7-BB06-601199F36308}" srcOrd="9" destOrd="0" presId="urn:microsoft.com/office/officeart/2005/8/layout/orgChart1"/>
    <dgm:cxn modelId="{A43CACB1-95B2-4A8D-9632-DFC942D1333D}" type="presParOf" srcId="{080CD2A1-C5AD-44C7-BB06-601199F36308}" destId="{E5BBBCC1-AC92-4422-9A63-00FD2FB3346C}" srcOrd="0" destOrd="0" presId="urn:microsoft.com/office/officeart/2005/8/layout/orgChart1"/>
    <dgm:cxn modelId="{C830A460-8C73-4DAB-943E-87EDFA5F3D17}" type="presParOf" srcId="{E5BBBCC1-AC92-4422-9A63-00FD2FB3346C}" destId="{BC8D9DF6-2181-42E3-8585-CA778063195D}" srcOrd="0" destOrd="0" presId="urn:microsoft.com/office/officeart/2005/8/layout/orgChart1"/>
    <dgm:cxn modelId="{F0CB9041-BA26-4414-AFBF-48D489615CBE}" type="presParOf" srcId="{E5BBBCC1-AC92-4422-9A63-00FD2FB3346C}" destId="{44481479-CEA4-4C0C-88AC-B3B9E8BBB051}" srcOrd="1" destOrd="0" presId="urn:microsoft.com/office/officeart/2005/8/layout/orgChart1"/>
    <dgm:cxn modelId="{B6E590FA-EC33-48E3-AA93-D28EC3CA8A92}" type="presParOf" srcId="{080CD2A1-C5AD-44C7-BB06-601199F36308}" destId="{7CCAE145-41C1-4BAE-A96D-74B788A15FD9}" srcOrd="1" destOrd="0" presId="urn:microsoft.com/office/officeart/2005/8/layout/orgChart1"/>
    <dgm:cxn modelId="{0B68D231-C0FF-480B-A5EE-19A5C56AF056}" type="presParOf" srcId="{080CD2A1-C5AD-44C7-BB06-601199F36308}" destId="{C5981234-8DC0-4B4D-B933-A90B0E93E9E0}" srcOrd="2" destOrd="0" presId="urn:microsoft.com/office/officeart/2005/8/layout/orgChart1"/>
    <dgm:cxn modelId="{72F9E83C-5177-48B2-936B-0F1D2858A787}" type="presParOf" srcId="{0E9ED402-52A3-41C0-A92D-1B873CEFFFD2}" destId="{57A8FFD0-3811-47A1-B55C-81D672F3AEB2}" srcOrd="2" destOrd="0" presId="urn:microsoft.com/office/officeart/2005/8/layout/orgChart1"/>
    <dgm:cxn modelId="{F2087FF8-C6DD-4038-9E81-7B0CE7D4C9C7}" type="presParOf" srcId="{57A8FFD0-3811-47A1-B55C-81D672F3AEB2}" destId="{BFC0C7FB-7F71-4F88-88A9-56E9B2AD346C}" srcOrd="0" destOrd="0" presId="urn:microsoft.com/office/officeart/2005/8/layout/orgChart1"/>
    <dgm:cxn modelId="{AEB997AC-9174-4004-8BEA-9C934403DFD2}" type="presParOf" srcId="{57A8FFD0-3811-47A1-B55C-81D672F3AEB2}" destId="{6976827F-3299-4CA3-95A4-00453A7DB72B}" srcOrd="1" destOrd="0" presId="urn:microsoft.com/office/officeart/2005/8/layout/orgChart1"/>
    <dgm:cxn modelId="{2C001704-D89F-46EB-934D-BF5870F9EB05}" type="presParOf" srcId="{6976827F-3299-4CA3-95A4-00453A7DB72B}" destId="{8F67B100-997B-4DE6-995E-267FE08495B6}" srcOrd="0" destOrd="0" presId="urn:microsoft.com/office/officeart/2005/8/layout/orgChart1"/>
    <dgm:cxn modelId="{77660E4B-FE98-40D8-9900-ABE8A7C90286}" type="presParOf" srcId="{8F67B100-997B-4DE6-995E-267FE08495B6}" destId="{4247D17C-08C7-4448-876D-7209B69F5744}" srcOrd="0" destOrd="0" presId="urn:microsoft.com/office/officeart/2005/8/layout/orgChart1"/>
    <dgm:cxn modelId="{674ED8C1-871D-494F-955D-2ED75E1FC616}" type="presParOf" srcId="{8F67B100-997B-4DE6-995E-267FE08495B6}" destId="{6A000588-5553-42E2-B709-E50C5DBAC5EF}" srcOrd="1" destOrd="0" presId="urn:microsoft.com/office/officeart/2005/8/layout/orgChart1"/>
    <dgm:cxn modelId="{90F1A15E-490E-4618-8CC5-E21623DE40F1}" type="presParOf" srcId="{6976827F-3299-4CA3-95A4-00453A7DB72B}" destId="{26E18E80-E326-429D-99DE-871DAE16B038}" srcOrd="1" destOrd="0" presId="urn:microsoft.com/office/officeart/2005/8/layout/orgChart1"/>
    <dgm:cxn modelId="{E52890F2-54F2-4382-BD82-F851E0DF50F9}" type="presParOf" srcId="{6976827F-3299-4CA3-95A4-00453A7DB72B}" destId="{97AF3695-5B71-4FF1-A4E4-685C443BBC2C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5CFE1D0-D149-4D6A-8D47-E6C585388D86}" type="doc">
      <dgm:prSet loTypeId="urn:microsoft.com/office/officeart/2005/8/layout/pyramid1" loCatId="pyramid" qsTypeId="urn:microsoft.com/office/officeart/2005/8/quickstyle/simple1" qsCatId="simple" csTypeId="urn:microsoft.com/office/officeart/2005/8/colors/accent1_2" csCatId="accent1" phldr="1"/>
      <dgm:spPr/>
    </dgm:pt>
    <dgm:pt modelId="{E3374EA4-64DE-47EF-8ABB-E20D54315C37}">
      <dgm:prSet phldrT="[Text]"/>
      <dgm:spPr/>
      <dgm:t>
        <a:bodyPr/>
        <a:lstStyle/>
        <a:p>
          <a:r>
            <a:rPr lang="en-US" dirty="0"/>
            <a:t>Constraints, Patterns, Standards, Instructions Examples</a:t>
          </a:r>
        </a:p>
      </dgm:t>
    </dgm:pt>
    <dgm:pt modelId="{F7988F8B-BA26-4806-BDFE-577FA4BB8065}" type="parTrans" cxnId="{85363530-C900-41FD-9983-6AABC578CA3F}">
      <dgm:prSet/>
      <dgm:spPr/>
      <dgm:t>
        <a:bodyPr/>
        <a:lstStyle/>
        <a:p>
          <a:endParaRPr lang="en-US"/>
        </a:p>
      </dgm:t>
    </dgm:pt>
    <dgm:pt modelId="{3357FAD2-17AB-4D81-B7D9-813EDB339ED5}" type="sibTrans" cxnId="{85363530-C900-41FD-9983-6AABC578CA3F}">
      <dgm:prSet/>
      <dgm:spPr/>
      <dgm:t>
        <a:bodyPr/>
        <a:lstStyle/>
        <a:p>
          <a:endParaRPr lang="en-US"/>
        </a:p>
      </dgm:t>
    </dgm:pt>
    <dgm:pt modelId="{3EEDB59B-8CE6-47ED-A4B6-90A5471C6EAA}">
      <dgm:prSet phldrT="[Text]"/>
      <dgm:spPr/>
      <dgm:t>
        <a:bodyPr/>
        <a:lstStyle/>
        <a:p>
          <a:r>
            <a:rPr lang="en-US" dirty="0"/>
            <a:t>Frameworks</a:t>
          </a:r>
        </a:p>
      </dgm:t>
    </dgm:pt>
    <dgm:pt modelId="{19427AE7-B32A-496D-A98C-7817C4DF1829}" type="parTrans" cxnId="{3B548B34-3EE6-4E42-894E-DDCAC5FD3AD8}">
      <dgm:prSet/>
      <dgm:spPr/>
      <dgm:t>
        <a:bodyPr/>
        <a:lstStyle/>
        <a:p>
          <a:endParaRPr lang="en-US"/>
        </a:p>
      </dgm:t>
    </dgm:pt>
    <dgm:pt modelId="{56109D86-07A7-424D-B0F7-7CC06C6ADA0F}" type="sibTrans" cxnId="{3B548B34-3EE6-4E42-894E-DDCAC5FD3AD8}">
      <dgm:prSet/>
      <dgm:spPr/>
      <dgm:t>
        <a:bodyPr/>
        <a:lstStyle/>
        <a:p>
          <a:endParaRPr lang="en-US"/>
        </a:p>
      </dgm:t>
    </dgm:pt>
    <dgm:pt modelId="{BD5651C9-1365-47CE-95A7-9F9B7CBABE18}">
      <dgm:prSet phldrT="[Text]"/>
      <dgm:spPr/>
      <dgm:t>
        <a:bodyPr/>
        <a:lstStyle/>
        <a:p>
          <a:r>
            <a:rPr lang="en-US" dirty="0"/>
            <a:t>Playbook</a:t>
          </a:r>
        </a:p>
      </dgm:t>
    </dgm:pt>
    <dgm:pt modelId="{D4762240-BD72-466C-936F-511B7C45B73D}" type="parTrans" cxnId="{7266939E-5AA6-4861-ABFE-851BE26ED9B8}">
      <dgm:prSet/>
      <dgm:spPr/>
      <dgm:t>
        <a:bodyPr/>
        <a:lstStyle/>
        <a:p>
          <a:endParaRPr lang="en-US"/>
        </a:p>
      </dgm:t>
    </dgm:pt>
    <dgm:pt modelId="{001B1A01-F92A-4B6B-B5BB-A5E7F8C6B4A4}" type="sibTrans" cxnId="{7266939E-5AA6-4861-ABFE-851BE26ED9B8}">
      <dgm:prSet/>
      <dgm:spPr/>
      <dgm:t>
        <a:bodyPr/>
        <a:lstStyle/>
        <a:p>
          <a:endParaRPr lang="en-US"/>
        </a:p>
      </dgm:t>
    </dgm:pt>
    <dgm:pt modelId="{6DFE566B-9EC7-439B-8ACC-57D77C6B3D6A}" type="pres">
      <dgm:prSet presAssocID="{D5CFE1D0-D149-4D6A-8D47-E6C585388D86}" presName="Name0" presStyleCnt="0">
        <dgm:presLayoutVars>
          <dgm:dir/>
          <dgm:animLvl val="lvl"/>
          <dgm:resizeHandles val="exact"/>
        </dgm:presLayoutVars>
      </dgm:prSet>
      <dgm:spPr/>
    </dgm:pt>
    <dgm:pt modelId="{AE17919D-9545-432E-AE48-71F18E879A34}" type="pres">
      <dgm:prSet presAssocID="{E3374EA4-64DE-47EF-8ABB-E20D54315C37}" presName="Name8" presStyleCnt="0"/>
      <dgm:spPr/>
    </dgm:pt>
    <dgm:pt modelId="{AB6A2C26-B3EA-4C0D-8B20-7D75854CB3C7}" type="pres">
      <dgm:prSet presAssocID="{E3374EA4-64DE-47EF-8ABB-E20D54315C37}" presName="level" presStyleLbl="node1" presStyleIdx="0" presStyleCnt="3">
        <dgm:presLayoutVars>
          <dgm:chMax val="1"/>
          <dgm:bulletEnabled val="1"/>
        </dgm:presLayoutVars>
      </dgm:prSet>
      <dgm:spPr/>
    </dgm:pt>
    <dgm:pt modelId="{27BFD208-BE12-445E-98AA-349CCAE855B2}" type="pres">
      <dgm:prSet presAssocID="{E3374EA4-64DE-47EF-8ABB-E20D54315C37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85F7D6A7-DEFE-43A4-9C42-8729D9C9F5BB}" type="pres">
      <dgm:prSet presAssocID="{3EEDB59B-8CE6-47ED-A4B6-90A5471C6EAA}" presName="Name8" presStyleCnt="0"/>
      <dgm:spPr/>
    </dgm:pt>
    <dgm:pt modelId="{770DC354-57C2-4DAA-8CB3-98B607671DC9}" type="pres">
      <dgm:prSet presAssocID="{3EEDB59B-8CE6-47ED-A4B6-90A5471C6EAA}" presName="level" presStyleLbl="node1" presStyleIdx="1" presStyleCnt="3">
        <dgm:presLayoutVars>
          <dgm:chMax val="1"/>
          <dgm:bulletEnabled val="1"/>
        </dgm:presLayoutVars>
      </dgm:prSet>
      <dgm:spPr/>
    </dgm:pt>
    <dgm:pt modelId="{6F02C186-C623-42A0-AE29-317431F47C18}" type="pres">
      <dgm:prSet presAssocID="{3EEDB59B-8CE6-47ED-A4B6-90A5471C6EAA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E044B02A-C653-43B9-8EDF-A1769238AAC8}" type="pres">
      <dgm:prSet presAssocID="{BD5651C9-1365-47CE-95A7-9F9B7CBABE18}" presName="Name8" presStyleCnt="0"/>
      <dgm:spPr/>
    </dgm:pt>
    <dgm:pt modelId="{39526A4A-5CA1-48AB-8955-C7CAC623EF75}" type="pres">
      <dgm:prSet presAssocID="{BD5651C9-1365-47CE-95A7-9F9B7CBABE18}" presName="level" presStyleLbl="node1" presStyleIdx="2" presStyleCnt="3">
        <dgm:presLayoutVars>
          <dgm:chMax val="1"/>
          <dgm:bulletEnabled val="1"/>
        </dgm:presLayoutVars>
      </dgm:prSet>
      <dgm:spPr/>
    </dgm:pt>
    <dgm:pt modelId="{0BCD39D5-2DF7-4BFE-8DE0-7666094E22AA}" type="pres">
      <dgm:prSet presAssocID="{BD5651C9-1365-47CE-95A7-9F9B7CBABE18}" presName="levelTx" presStyleLbl="revTx" presStyleIdx="0" presStyleCnt="0">
        <dgm:presLayoutVars>
          <dgm:chMax val="1"/>
          <dgm:bulletEnabled val="1"/>
        </dgm:presLayoutVars>
      </dgm:prSet>
      <dgm:spPr/>
    </dgm:pt>
  </dgm:ptLst>
  <dgm:cxnLst>
    <dgm:cxn modelId="{E6CD3814-F013-4F48-9BCC-58BF2804996B}" type="presOf" srcId="{E3374EA4-64DE-47EF-8ABB-E20D54315C37}" destId="{AB6A2C26-B3EA-4C0D-8B20-7D75854CB3C7}" srcOrd="0" destOrd="0" presId="urn:microsoft.com/office/officeart/2005/8/layout/pyramid1"/>
    <dgm:cxn modelId="{58EC6E22-8B8E-4FC7-9E79-0AF7AE43C1FD}" type="presOf" srcId="{E3374EA4-64DE-47EF-8ABB-E20D54315C37}" destId="{27BFD208-BE12-445E-98AA-349CCAE855B2}" srcOrd="1" destOrd="0" presId="urn:microsoft.com/office/officeart/2005/8/layout/pyramid1"/>
    <dgm:cxn modelId="{85363530-C900-41FD-9983-6AABC578CA3F}" srcId="{D5CFE1D0-D149-4D6A-8D47-E6C585388D86}" destId="{E3374EA4-64DE-47EF-8ABB-E20D54315C37}" srcOrd="0" destOrd="0" parTransId="{F7988F8B-BA26-4806-BDFE-577FA4BB8065}" sibTransId="{3357FAD2-17AB-4D81-B7D9-813EDB339ED5}"/>
    <dgm:cxn modelId="{3B548B34-3EE6-4E42-894E-DDCAC5FD3AD8}" srcId="{D5CFE1D0-D149-4D6A-8D47-E6C585388D86}" destId="{3EEDB59B-8CE6-47ED-A4B6-90A5471C6EAA}" srcOrd="1" destOrd="0" parTransId="{19427AE7-B32A-496D-A98C-7817C4DF1829}" sibTransId="{56109D86-07A7-424D-B0F7-7CC06C6ADA0F}"/>
    <dgm:cxn modelId="{03712639-5BF2-4D3E-9CAC-91A29BDEEF48}" type="presOf" srcId="{BD5651C9-1365-47CE-95A7-9F9B7CBABE18}" destId="{39526A4A-5CA1-48AB-8955-C7CAC623EF75}" srcOrd="0" destOrd="0" presId="urn:microsoft.com/office/officeart/2005/8/layout/pyramid1"/>
    <dgm:cxn modelId="{86AD3458-D1B2-484C-BF26-6AD8150893AD}" type="presOf" srcId="{3EEDB59B-8CE6-47ED-A4B6-90A5471C6EAA}" destId="{770DC354-57C2-4DAA-8CB3-98B607671DC9}" srcOrd="0" destOrd="0" presId="urn:microsoft.com/office/officeart/2005/8/layout/pyramid1"/>
    <dgm:cxn modelId="{1E5E1094-598B-4D50-94A5-F6BDA3BBF142}" type="presOf" srcId="{D5CFE1D0-D149-4D6A-8D47-E6C585388D86}" destId="{6DFE566B-9EC7-439B-8ACC-57D77C6B3D6A}" srcOrd="0" destOrd="0" presId="urn:microsoft.com/office/officeart/2005/8/layout/pyramid1"/>
    <dgm:cxn modelId="{7266939E-5AA6-4861-ABFE-851BE26ED9B8}" srcId="{D5CFE1D0-D149-4D6A-8D47-E6C585388D86}" destId="{BD5651C9-1365-47CE-95A7-9F9B7CBABE18}" srcOrd="2" destOrd="0" parTransId="{D4762240-BD72-466C-936F-511B7C45B73D}" sibTransId="{001B1A01-F92A-4B6B-B5BB-A5E7F8C6B4A4}"/>
    <dgm:cxn modelId="{1279DBF0-F0A9-4DA6-B24B-47D44AA1246F}" type="presOf" srcId="{3EEDB59B-8CE6-47ED-A4B6-90A5471C6EAA}" destId="{6F02C186-C623-42A0-AE29-317431F47C18}" srcOrd="1" destOrd="0" presId="urn:microsoft.com/office/officeart/2005/8/layout/pyramid1"/>
    <dgm:cxn modelId="{B74A3BF4-AE82-4C86-B627-1BE76642E882}" type="presOf" srcId="{BD5651C9-1365-47CE-95A7-9F9B7CBABE18}" destId="{0BCD39D5-2DF7-4BFE-8DE0-7666094E22AA}" srcOrd="1" destOrd="0" presId="urn:microsoft.com/office/officeart/2005/8/layout/pyramid1"/>
    <dgm:cxn modelId="{0DE1B803-761D-441B-8A08-D5E9C66182DC}" type="presParOf" srcId="{6DFE566B-9EC7-439B-8ACC-57D77C6B3D6A}" destId="{AE17919D-9545-432E-AE48-71F18E879A34}" srcOrd="0" destOrd="0" presId="urn:microsoft.com/office/officeart/2005/8/layout/pyramid1"/>
    <dgm:cxn modelId="{7B348B2B-C74E-4A1D-B004-31CD4DFE5C1C}" type="presParOf" srcId="{AE17919D-9545-432E-AE48-71F18E879A34}" destId="{AB6A2C26-B3EA-4C0D-8B20-7D75854CB3C7}" srcOrd="0" destOrd="0" presId="urn:microsoft.com/office/officeart/2005/8/layout/pyramid1"/>
    <dgm:cxn modelId="{7A93FBE3-8C7A-468F-AB57-14138D68BA62}" type="presParOf" srcId="{AE17919D-9545-432E-AE48-71F18E879A34}" destId="{27BFD208-BE12-445E-98AA-349CCAE855B2}" srcOrd="1" destOrd="0" presId="urn:microsoft.com/office/officeart/2005/8/layout/pyramid1"/>
    <dgm:cxn modelId="{FD6E5E3F-A2A6-4F7D-9BF4-BF370C0031F4}" type="presParOf" srcId="{6DFE566B-9EC7-439B-8ACC-57D77C6B3D6A}" destId="{85F7D6A7-DEFE-43A4-9C42-8729D9C9F5BB}" srcOrd="1" destOrd="0" presId="urn:microsoft.com/office/officeart/2005/8/layout/pyramid1"/>
    <dgm:cxn modelId="{15338BE6-E518-498D-9C55-A03F4C6BB1E7}" type="presParOf" srcId="{85F7D6A7-DEFE-43A4-9C42-8729D9C9F5BB}" destId="{770DC354-57C2-4DAA-8CB3-98B607671DC9}" srcOrd="0" destOrd="0" presId="urn:microsoft.com/office/officeart/2005/8/layout/pyramid1"/>
    <dgm:cxn modelId="{225692E9-EAB3-4680-82D1-0ECB744ADC8D}" type="presParOf" srcId="{85F7D6A7-DEFE-43A4-9C42-8729D9C9F5BB}" destId="{6F02C186-C623-42A0-AE29-317431F47C18}" srcOrd="1" destOrd="0" presId="urn:microsoft.com/office/officeart/2005/8/layout/pyramid1"/>
    <dgm:cxn modelId="{D6E77655-3EE7-4712-9EE4-ECE0D33B171F}" type="presParOf" srcId="{6DFE566B-9EC7-439B-8ACC-57D77C6B3D6A}" destId="{E044B02A-C653-43B9-8EDF-A1769238AAC8}" srcOrd="2" destOrd="0" presId="urn:microsoft.com/office/officeart/2005/8/layout/pyramid1"/>
    <dgm:cxn modelId="{4BA6E948-A7EF-4AA9-8C20-6D91FCFF7416}" type="presParOf" srcId="{E044B02A-C653-43B9-8EDF-A1769238AAC8}" destId="{39526A4A-5CA1-48AB-8955-C7CAC623EF75}" srcOrd="0" destOrd="0" presId="urn:microsoft.com/office/officeart/2005/8/layout/pyramid1"/>
    <dgm:cxn modelId="{260CAEFA-6AEB-4D2E-BEBD-2EE46D9C23D4}" type="presParOf" srcId="{E044B02A-C653-43B9-8EDF-A1769238AAC8}" destId="{0BCD39D5-2DF7-4BFE-8DE0-7666094E22AA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FC0C7FB-7F71-4F88-88A9-56E9B2AD346C}">
      <dsp:nvSpPr>
        <dsp:cNvPr id="0" name=""/>
        <dsp:cNvSpPr/>
      </dsp:nvSpPr>
      <dsp:spPr>
        <a:xfrm>
          <a:off x="3957644" y="1388759"/>
          <a:ext cx="106355" cy="878648"/>
        </a:xfrm>
        <a:custGeom>
          <a:avLst/>
          <a:gdLst/>
          <a:ahLst/>
          <a:cxnLst/>
          <a:rect l="0" t="0" r="0" b="0"/>
          <a:pathLst>
            <a:path>
              <a:moveTo>
                <a:pt x="106355" y="0"/>
              </a:moveTo>
              <a:lnTo>
                <a:pt x="106355" y="878648"/>
              </a:lnTo>
              <a:lnTo>
                <a:pt x="0" y="878648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30E5C80-99AD-4B20-A5C7-303987EFCF9B}">
      <dsp:nvSpPr>
        <dsp:cNvPr id="0" name=""/>
        <dsp:cNvSpPr/>
      </dsp:nvSpPr>
      <dsp:spPr>
        <a:xfrm>
          <a:off x="4064000" y="1388759"/>
          <a:ext cx="3367533" cy="206209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15987"/>
              </a:lnTo>
              <a:lnTo>
                <a:pt x="3367533" y="1915987"/>
              </a:lnTo>
              <a:lnTo>
                <a:pt x="3367533" y="206209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917095D-E779-4DC1-B056-D2C88EF07E45}">
      <dsp:nvSpPr>
        <dsp:cNvPr id="0" name=""/>
        <dsp:cNvSpPr/>
      </dsp:nvSpPr>
      <dsp:spPr>
        <a:xfrm>
          <a:off x="4064000" y="1388759"/>
          <a:ext cx="1683766" cy="206209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15987"/>
              </a:lnTo>
              <a:lnTo>
                <a:pt x="1683766" y="1915987"/>
              </a:lnTo>
              <a:lnTo>
                <a:pt x="1683766" y="206209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B6498B2-2657-4CEF-AAFA-7CA465A5F785}">
      <dsp:nvSpPr>
        <dsp:cNvPr id="0" name=""/>
        <dsp:cNvSpPr/>
      </dsp:nvSpPr>
      <dsp:spPr>
        <a:xfrm>
          <a:off x="4018280" y="1388759"/>
          <a:ext cx="91440" cy="206209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06209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0815C8-BB37-49BB-943D-1695300A2E5A}">
      <dsp:nvSpPr>
        <dsp:cNvPr id="0" name=""/>
        <dsp:cNvSpPr/>
      </dsp:nvSpPr>
      <dsp:spPr>
        <a:xfrm>
          <a:off x="2380233" y="1388759"/>
          <a:ext cx="1683766" cy="2062099"/>
        </a:xfrm>
        <a:custGeom>
          <a:avLst/>
          <a:gdLst/>
          <a:ahLst/>
          <a:cxnLst/>
          <a:rect l="0" t="0" r="0" b="0"/>
          <a:pathLst>
            <a:path>
              <a:moveTo>
                <a:pt x="1683766" y="0"/>
              </a:moveTo>
              <a:lnTo>
                <a:pt x="1683766" y="1915987"/>
              </a:lnTo>
              <a:lnTo>
                <a:pt x="0" y="1915987"/>
              </a:lnTo>
              <a:lnTo>
                <a:pt x="0" y="206209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0310367-0FDE-459B-A2EA-065C05836550}">
      <dsp:nvSpPr>
        <dsp:cNvPr id="0" name=""/>
        <dsp:cNvSpPr/>
      </dsp:nvSpPr>
      <dsp:spPr>
        <a:xfrm>
          <a:off x="696466" y="1388759"/>
          <a:ext cx="3367533" cy="2062099"/>
        </a:xfrm>
        <a:custGeom>
          <a:avLst/>
          <a:gdLst/>
          <a:ahLst/>
          <a:cxnLst/>
          <a:rect l="0" t="0" r="0" b="0"/>
          <a:pathLst>
            <a:path>
              <a:moveTo>
                <a:pt x="3367533" y="0"/>
              </a:moveTo>
              <a:lnTo>
                <a:pt x="3367533" y="1915987"/>
              </a:lnTo>
              <a:lnTo>
                <a:pt x="0" y="1915987"/>
              </a:lnTo>
              <a:lnTo>
                <a:pt x="0" y="206209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0A7C7F2-8E36-4F5D-8FFA-85FAE5FAE5CC}">
      <dsp:nvSpPr>
        <dsp:cNvPr id="0" name=""/>
        <dsp:cNvSpPr/>
      </dsp:nvSpPr>
      <dsp:spPr>
        <a:xfrm>
          <a:off x="3368228" y="692987"/>
          <a:ext cx="1391542" cy="69577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300" kern="1200" dirty="0"/>
            <a:t>Playbook</a:t>
          </a:r>
        </a:p>
      </dsp:txBody>
      <dsp:txXfrm>
        <a:off x="3368228" y="692987"/>
        <a:ext cx="1391542" cy="695771"/>
      </dsp:txXfrm>
    </dsp:sp>
    <dsp:sp modelId="{BBDCB713-08F6-4C59-832D-4419059C798C}">
      <dsp:nvSpPr>
        <dsp:cNvPr id="0" name=""/>
        <dsp:cNvSpPr/>
      </dsp:nvSpPr>
      <dsp:spPr>
        <a:xfrm>
          <a:off x="694" y="3450858"/>
          <a:ext cx="1391542" cy="69577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300" kern="1200" dirty="0"/>
            <a:t>Pattern</a:t>
          </a:r>
        </a:p>
      </dsp:txBody>
      <dsp:txXfrm>
        <a:off x="694" y="3450858"/>
        <a:ext cx="1391542" cy="695771"/>
      </dsp:txXfrm>
    </dsp:sp>
    <dsp:sp modelId="{7D503342-0C52-40CC-B4CA-CADFCEA04CDF}">
      <dsp:nvSpPr>
        <dsp:cNvPr id="0" name=""/>
        <dsp:cNvSpPr/>
      </dsp:nvSpPr>
      <dsp:spPr>
        <a:xfrm>
          <a:off x="1684461" y="3450858"/>
          <a:ext cx="1391542" cy="69577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300" kern="1200" dirty="0"/>
            <a:t>Standard</a:t>
          </a:r>
        </a:p>
      </dsp:txBody>
      <dsp:txXfrm>
        <a:off x="1684461" y="3450858"/>
        <a:ext cx="1391542" cy="695771"/>
      </dsp:txXfrm>
    </dsp:sp>
    <dsp:sp modelId="{02CD0C87-8B00-4D6D-87E8-2570EFB6CD7D}">
      <dsp:nvSpPr>
        <dsp:cNvPr id="0" name=""/>
        <dsp:cNvSpPr/>
      </dsp:nvSpPr>
      <dsp:spPr>
        <a:xfrm>
          <a:off x="3368228" y="3450858"/>
          <a:ext cx="1391542" cy="69577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300" kern="1200" dirty="0"/>
            <a:t>Example</a:t>
          </a:r>
        </a:p>
      </dsp:txBody>
      <dsp:txXfrm>
        <a:off x="3368228" y="3450858"/>
        <a:ext cx="1391542" cy="695771"/>
      </dsp:txXfrm>
    </dsp:sp>
    <dsp:sp modelId="{3E706833-1EBB-459E-A870-66954F471F2A}">
      <dsp:nvSpPr>
        <dsp:cNvPr id="0" name=""/>
        <dsp:cNvSpPr/>
      </dsp:nvSpPr>
      <dsp:spPr>
        <a:xfrm>
          <a:off x="5051995" y="3450858"/>
          <a:ext cx="1391542" cy="69577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300" kern="1200" dirty="0"/>
            <a:t>Constraint</a:t>
          </a:r>
        </a:p>
      </dsp:txBody>
      <dsp:txXfrm>
        <a:off x="5051995" y="3450858"/>
        <a:ext cx="1391542" cy="695771"/>
      </dsp:txXfrm>
    </dsp:sp>
    <dsp:sp modelId="{BC8D9DF6-2181-42E3-8585-CA778063195D}">
      <dsp:nvSpPr>
        <dsp:cNvPr id="0" name=""/>
        <dsp:cNvSpPr/>
      </dsp:nvSpPr>
      <dsp:spPr>
        <a:xfrm>
          <a:off x="6735762" y="3450858"/>
          <a:ext cx="1391542" cy="69577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300" kern="1200" dirty="0"/>
            <a:t>Instruction</a:t>
          </a:r>
        </a:p>
      </dsp:txBody>
      <dsp:txXfrm>
        <a:off x="6735762" y="3450858"/>
        <a:ext cx="1391542" cy="695771"/>
      </dsp:txXfrm>
    </dsp:sp>
    <dsp:sp modelId="{4247D17C-08C7-4448-876D-7209B69F5744}">
      <dsp:nvSpPr>
        <dsp:cNvPr id="0" name=""/>
        <dsp:cNvSpPr/>
      </dsp:nvSpPr>
      <dsp:spPr>
        <a:xfrm>
          <a:off x="2566101" y="1919521"/>
          <a:ext cx="1391542" cy="69577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300" kern="1200" dirty="0"/>
            <a:t>Framework</a:t>
          </a:r>
        </a:p>
      </dsp:txBody>
      <dsp:txXfrm>
        <a:off x="2566101" y="1919521"/>
        <a:ext cx="1391542" cy="69577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B6A2C26-B3EA-4C0D-8B20-7D75854CB3C7}">
      <dsp:nvSpPr>
        <dsp:cNvPr id="0" name=""/>
        <dsp:cNvSpPr/>
      </dsp:nvSpPr>
      <dsp:spPr>
        <a:xfrm>
          <a:off x="2709333" y="0"/>
          <a:ext cx="2709333" cy="1806222"/>
        </a:xfrm>
        <a:prstGeom prst="trapezoid">
          <a:avLst>
            <a:gd name="adj" fmla="val 75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0" tIns="31750" rIns="31750" bIns="3175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500" kern="1200" dirty="0"/>
            <a:t>Constraints, Patterns, Standards, Instructions Examples</a:t>
          </a:r>
        </a:p>
      </dsp:txBody>
      <dsp:txXfrm>
        <a:off x="2709333" y="0"/>
        <a:ext cx="2709333" cy="1806222"/>
      </dsp:txXfrm>
    </dsp:sp>
    <dsp:sp modelId="{770DC354-57C2-4DAA-8CB3-98B607671DC9}">
      <dsp:nvSpPr>
        <dsp:cNvPr id="0" name=""/>
        <dsp:cNvSpPr/>
      </dsp:nvSpPr>
      <dsp:spPr>
        <a:xfrm>
          <a:off x="1354666" y="1806222"/>
          <a:ext cx="5418666" cy="1806222"/>
        </a:xfrm>
        <a:prstGeom prst="trapezoid">
          <a:avLst>
            <a:gd name="adj" fmla="val 75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0" tIns="31750" rIns="31750" bIns="3175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500" kern="1200" dirty="0"/>
            <a:t>Frameworks</a:t>
          </a:r>
        </a:p>
      </dsp:txBody>
      <dsp:txXfrm>
        <a:off x="2302933" y="1806222"/>
        <a:ext cx="3522133" cy="1806222"/>
      </dsp:txXfrm>
    </dsp:sp>
    <dsp:sp modelId="{39526A4A-5CA1-48AB-8955-C7CAC623EF75}">
      <dsp:nvSpPr>
        <dsp:cNvPr id="0" name=""/>
        <dsp:cNvSpPr/>
      </dsp:nvSpPr>
      <dsp:spPr>
        <a:xfrm>
          <a:off x="0" y="3612444"/>
          <a:ext cx="8128000" cy="1806222"/>
        </a:xfrm>
        <a:prstGeom prst="trapezoid">
          <a:avLst>
            <a:gd name="adj" fmla="val 75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0" tIns="31750" rIns="31750" bIns="3175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500" kern="1200" dirty="0"/>
            <a:t>Playbook</a:t>
          </a:r>
        </a:p>
      </dsp:txBody>
      <dsp:txXfrm>
        <a:off x="1422399" y="3612444"/>
        <a:ext cx="5283200" cy="180622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1FFFB6-C749-4420-B4C6-BA3C579157A7}" type="datetimeFigureOut">
              <a:rPr lang="en-US" smtClean="0"/>
              <a:t>6/28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A7FB1E-21D6-47B3-A9F9-536A46587E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6569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D9EACF-EF6F-4A85-9B32-227FBF0221ED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21594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A73250-10D2-4C16-90D9-05ACEBAACB9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4790453-8627-40A2-A722-B0067023F50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72E70FD-FBCD-49C6-A619-9C23678A6B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2A12B8-6526-42DC-B582-E926D2B9F0EC}" type="datetimeFigureOut">
              <a:rPr lang="en-US" smtClean="0"/>
              <a:t>6/28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D4E1F67-63F8-4FE9-826C-917DD754A6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FB3AC1F-65EA-4501-BB8D-C2B73F03D9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D025A-0982-4958-8ABA-C544711D25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34710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43C2D2-756D-4CDC-A941-E2F7F769A4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BBE508B-9B94-4170-B9FD-A098B936040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45B1CF-9D5C-4617-B469-291CEEF7DF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2A12B8-6526-42DC-B582-E926D2B9F0EC}" type="datetimeFigureOut">
              <a:rPr lang="en-US" smtClean="0"/>
              <a:t>6/28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A8DDB8-7B85-47BF-A636-20DDD3C8F3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28D93E6-3C2E-4876-B281-C98C2174E6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D025A-0982-4958-8ABA-C544711D25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27778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43126D3-2746-4A35-9482-A5169494DA4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AC8D583-EF7F-481E-A944-7B5EEFEED5D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E93AEF4-9FC4-45D6-98F5-592DC4F666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2A12B8-6526-42DC-B582-E926D2B9F0EC}" type="datetimeFigureOut">
              <a:rPr lang="en-US" smtClean="0"/>
              <a:t>6/28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1BD4898-07C7-45EE-AEF2-228A322EF1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AFE3D3-0CB7-4CAB-B3C4-39F0E36A41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D025A-0982-4958-8ABA-C544711D25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47165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0C7910-056B-4515-BCBE-6B4BAFA66E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981AABE-DDD4-40A2-B218-9C1A784E06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131FCDF-14C4-4C2B-890D-C3B9BB5B59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2A12B8-6526-42DC-B582-E926D2B9F0EC}" type="datetimeFigureOut">
              <a:rPr lang="en-US" smtClean="0"/>
              <a:t>6/28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8D6081A-D403-4D69-AC29-A9C4A1B2D6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E45D2F2-3225-4A81-B9B9-558EC1E1A9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D025A-0982-4958-8ABA-C544711D25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02063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566239-59B3-47C8-BCC0-3C14821BB8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B7C160-E860-48A7-AD6A-966D02B1BD6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D96D9B-97CE-48B5-8D74-6CC018EB86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2A12B8-6526-42DC-B582-E926D2B9F0EC}" type="datetimeFigureOut">
              <a:rPr lang="en-US" smtClean="0"/>
              <a:t>6/28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F0956D0-AEE6-4C29-8BE8-063DD9CF4B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F676FD7-37D2-4420-B49B-492B7DE7F9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D025A-0982-4958-8ABA-C544711D25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50131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6E4881-91AF-44DC-9C6B-21BBFA89B3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18DD9A-7382-4194-A194-8A7018960A7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CEAA939-4CB7-4B98-89FA-1439C051370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E3C6BA6-DB30-4FEB-AF0A-E5FCFC5A80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2A12B8-6526-42DC-B582-E926D2B9F0EC}" type="datetimeFigureOut">
              <a:rPr lang="en-US" smtClean="0"/>
              <a:t>6/28/20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6C69F2C-947B-40DE-A905-4ABBA51541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BA16B63-9556-4564-8D32-EF0A6FA7FC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D025A-0982-4958-8ABA-C544711D25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24527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C54A54-117F-46E9-A6B8-4231F6A5B7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B16FE63-A66A-4F49-ABE1-957003EDCB8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D747B73-65D2-4839-805B-009F5DD2068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AAE58CD-8037-4413-BAB1-F1E9BBC4482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6FA461E-633C-4A73-AD2A-2E28D2C8255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1846FF2-071B-4E51-BCC9-8389DCDF81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2A12B8-6526-42DC-B582-E926D2B9F0EC}" type="datetimeFigureOut">
              <a:rPr lang="en-US" smtClean="0"/>
              <a:t>6/28/2018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1A05369-DDF9-4258-93D2-33E47FB27B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9AF1D80-CF8E-4700-A10C-E6B57DE4BA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D025A-0982-4958-8ABA-C544711D25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35483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63CDA4-BCE4-4CD8-88D9-14F27236EB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5B8025C-2E71-42A5-83DA-2D72413664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2A12B8-6526-42DC-B582-E926D2B9F0EC}" type="datetimeFigureOut">
              <a:rPr lang="en-US" smtClean="0"/>
              <a:t>6/28/2018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82BA9B8-C220-49FA-BA55-5AA8948B56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7F51497-D07F-4120-A507-290EE146DE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D025A-0982-4958-8ABA-C544711D25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46885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760E57F-BDE3-4EC9-9B70-6782C86058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2A12B8-6526-42DC-B582-E926D2B9F0EC}" type="datetimeFigureOut">
              <a:rPr lang="en-US" smtClean="0"/>
              <a:t>6/28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0126642-F81A-4987-97A8-4590965E17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404274-15CA-4EF6-92BF-CA6F3A1B71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D025A-0982-4958-8ABA-C544711D25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31466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B48F39-C69F-4A9C-8CA8-96F06C62D3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5597BE1-D3A9-4E84-864A-7F2D7848A9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F36CF7A-5275-43EA-9C20-6E65609590F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BDA295C-940B-4DAE-8353-BDB93BC3BE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2A12B8-6526-42DC-B582-E926D2B9F0EC}" type="datetimeFigureOut">
              <a:rPr lang="en-US" smtClean="0"/>
              <a:t>6/28/20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136D3EC-4BF7-47F7-A877-46D97A1958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53C18C7-ADF5-4204-8D3B-A0DC83F468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D025A-0982-4958-8ABA-C544711D25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22094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8FA63E-848C-4926-87EB-34AC9921BF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8A7EDED-4013-4138-9DE0-7E75869C093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6D88982-E15F-4F08-AE0F-467FE443FD0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629D19A-07C1-4AF5-AF84-BD4CB71CF2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2A12B8-6526-42DC-B582-E926D2B9F0EC}" type="datetimeFigureOut">
              <a:rPr lang="en-US" smtClean="0"/>
              <a:t>6/28/20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BE91683-F37E-44C2-9D52-1DD57F2E91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D2D5153-E20A-497E-974D-4076778F98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D025A-0982-4958-8ABA-C544711D25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51707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5FDDCEF2-7113-472A-8CC3-856CA54003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250B3D1-ACD4-47E8-9073-34FF02CF29B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FD9F7CB-692C-4596-899A-28D16B84FC4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2A12B8-6526-42DC-B582-E926D2B9F0EC}" type="datetimeFigureOut">
              <a:rPr lang="en-US" smtClean="0"/>
              <a:t>6/28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CAD36A9-9D77-497A-9906-06975E79175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7948C2C-F707-4810-8B3F-99AA2A2E5CC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AD025A-0982-4958-8ABA-C544711D25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75274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media/ecTACA0eV1V.png">
            <a:extLst>
              <a:ext uri="{FF2B5EF4-FFF2-40B4-BE49-F238E27FC236}">
                <a16:creationId xmlns:a16="http://schemas.microsoft.com/office/drawing/2014/main" id="{356A9568-5D64-4D36-B005-14B187EA9E14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680142" y="1675765"/>
            <a:ext cx="4831715" cy="35064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91344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Arrow: Down 9">
            <a:extLst>
              <a:ext uri="{FF2B5EF4-FFF2-40B4-BE49-F238E27FC236}">
                <a16:creationId xmlns:a16="http://schemas.microsoft.com/office/drawing/2014/main" id="{697E6B28-96CD-47B8-8141-8CA34E11F18E}"/>
              </a:ext>
            </a:extLst>
          </p:cNvPr>
          <p:cNvSpPr/>
          <p:nvPr/>
        </p:nvSpPr>
        <p:spPr bwMode="auto">
          <a:xfrm>
            <a:off x="8099026" y="2025749"/>
            <a:ext cx="1688124" cy="3587262"/>
          </a:xfrm>
          <a:prstGeom prst="down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800" b="1" dirty="0">
                <a:solidFill>
                  <a:schemeClr val="bg1"/>
                </a:solidFill>
                <a:latin typeface="Courier New" pitchFamily="49" charset="0"/>
              </a:rPr>
              <a:t>DAS</a:t>
            </a:r>
          </a:p>
        </p:txBody>
      </p:sp>
      <p:sp>
        <p:nvSpPr>
          <p:cNvPr id="9" name="Arrow: Down 8">
            <a:extLst>
              <a:ext uri="{FF2B5EF4-FFF2-40B4-BE49-F238E27FC236}">
                <a16:creationId xmlns:a16="http://schemas.microsoft.com/office/drawing/2014/main" id="{62672EE7-449C-49EF-98F5-C866842BE511}"/>
              </a:ext>
            </a:extLst>
          </p:cNvPr>
          <p:cNvSpPr/>
          <p:nvPr/>
        </p:nvSpPr>
        <p:spPr bwMode="auto">
          <a:xfrm>
            <a:off x="6066943" y="2025749"/>
            <a:ext cx="1688124" cy="3587262"/>
          </a:xfrm>
          <a:prstGeom prst="down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1" i="0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Courier New" pitchFamily="49" charset="0"/>
              </a:rPr>
              <a:t>CGS</a:t>
            </a:r>
          </a:p>
        </p:txBody>
      </p:sp>
      <p:sp>
        <p:nvSpPr>
          <p:cNvPr id="7" name="Arrow: Down 6">
            <a:extLst>
              <a:ext uri="{FF2B5EF4-FFF2-40B4-BE49-F238E27FC236}">
                <a16:creationId xmlns:a16="http://schemas.microsoft.com/office/drawing/2014/main" id="{ECBC25E0-4B32-4387-8874-0AC16EDB832F}"/>
              </a:ext>
            </a:extLst>
          </p:cNvPr>
          <p:cNvSpPr/>
          <p:nvPr/>
        </p:nvSpPr>
        <p:spPr bwMode="auto">
          <a:xfrm>
            <a:off x="4065564" y="2025749"/>
            <a:ext cx="1688124" cy="3587262"/>
          </a:xfrm>
          <a:prstGeom prst="down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1" i="0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Courier New" pitchFamily="49" charset="0"/>
              </a:rPr>
              <a:t>DVP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BE2DA32-E296-4879-AEEE-AEC3843501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ameworks enable Functional Use Cases</a:t>
            </a:r>
          </a:p>
        </p:txBody>
      </p:sp>
      <p:sp>
        <p:nvSpPr>
          <p:cNvPr id="5" name="Arrow: Right 4">
            <a:extLst>
              <a:ext uri="{FF2B5EF4-FFF2-40B4-BE49-F238E27FC236}">
                <a16:creationId xmlns:a16="http://schemas.microsoft.com/office/drawing/2014/main" id="{FFBB288B-DAB7-4A7B-8F24-AC91FAF3ECC3}"/>
              </a:ext>
            </a:extLst>
          </p:cNvPr>
          <p:cNvSpPr/>
          <p:nvPr/>
        </p:nvSpPr>
        <p:spPr bwMode="auto">
          <a:xfrm>
            <a:off x="1056640" y="2715064"/>
            <a:ext cx="9733281" cy="1927273"/>
          </a:xfrm>
          <a:prstGeom prst="rightArrow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sng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Courier New" pitchFamily="49" charset="0"/>
              </a:rPr>
              <a:t>Frameworks</a:t>
            </a:r>
            <a:r>
              <a:rPr kumimoji="0" lang="en-US" sz="1800" b="0" i="0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Courier New" pitchFamily="49" charset="0"/>
              </a:rPr>
              <a:t>: </a:t>
            </a: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Courier New" pitchFamily="49" charset="0"/>
              </a:rPr>
              <a:t>Exception, Logging, Caching, CM, Testing, 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>
                <a:solidFill>
                  <a:schemeClr val="bg1"/>
                </a:solidFill>
                <a:latin typeface="Courier New" pitchFamily="49" charset="0"/>
              </a:rPr>
              <a:t>            Data Management, API Catalog, Design Patterns, 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Courier New" pitchFamily="49" charset="0"/>
              </a:rPr>
              <a:t>	</a:t>
            </a:r>
            <a:r>
              <a:rPr lang="en-US" dirty="0">
                <a:solidFill>
                  <a:schemeClr val="bg1"/>
                </a:solidFill>
                <a:latin typeface="Courier New" pitchFamily="49" charset="0"/>
              </a:rPr>
              <a:t>     Sprint Process, Naming Conventions, API Portal, </a:t>
            </a: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Courier New" pitchFamily="49" charset="0"/>
              </a:rPr>
              <a:t>etc.</a:t>
            </a:r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BF8DC5D7-AA68-47C7-BF73-504C99B60578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170741" y="3489420"/>
          <a:ext cx="632930" cy="659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653852" imgH="655485" progId="Visio.Drawing.11">
                  <p:embed/>
                </p:oleObj>
              </mc:Choice>
              <mc:Fallback>
                <p:oleObj name="Visio" r:id="rId3" imgW="653852" imgH="655485" progId="Visio.Drawing.11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BF8DC5D7-AA68-47C7-BF73-504C99B605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0741" y="3489420"/>
                        <a:ext cx="632930" cy="6599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4BC48620-A3AC-40CE-82B0-E1443B312F9F}"/>
              </a:ext>
            </a:extLst>
          </p:cNvPr>
          <p:cNvSpPr/>
          <p:nvPr/>
        </p:nvSpPr>
        <p:spPr bwMode="auto">
          <a:xfrm>
            <a:off x="4487596" y="1550965"/>
            <a:ext cx="4881488" cy="474784"/>
          </a:xfrm>
          <a:prstGeom prst="rect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sng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Courier New" pitchFamily="49" charset="0"/>
              </a:rPr>
              <a:t>Functional Use Cases</a:t>
            </a:r>
          </a:p>
        </p:txBody>
      </p:sp>
    </p:spTree>
    <p:extLst>
      <p:ext uri="{BB962C8B-B14F-4D97-AF65-F5344CB8AC3E}">
        <p14:creationId xmlns:p14="http://schemas.microsoft.com/office/powerpoint/2010/main" val="1114440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 Framework?</a:t>
            </a:r>
          </a:p>
        </p:txBody>
      </p:sp>
      <p:sp>
        <p:nvSpPr>
          <p:cNvPr id="7" name="Pie 6"/>
          <p:cNvSpPr/>
          <p:nvPr/>
        </p:nvSpPr>
        <p:spPr bwMode="auto">
          <a:xfrm rot="10800000">
            <a:off x="3680356" y="1689541"/>
            <a:ext cx="4575939" cy="3794141"/>
          </a:xfrm>
          <a:prstGeom prst="pie">
            <a:avLst>
              <a:gd name="adj1" fmla="val 0"/>
              <a:gd name="adj2" fmla="val 5241382"/>
            </a:avLst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Courier New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032341" y="1965181"/>
            <a:ext cx="10871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u="sng" dirty="0"/>
              <a:t>Desig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139897" y="2251160"/>
            <a:ext cx="145584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/>
                </a:solidFill>
              </a:rPr>
              <a:t>Re-Usab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/>
                </a:solidFill>
              </a:rPr>
              <a:t>Flexib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/>
                </a:solidFill>
              </a:rPr>
              <a:t>Scalable</a:t>
            </a:r>
          </a:p>
        </p:txBody>
      </p:sp>
      <p:sp>
        <p:nvSpPr>
          <p:cNvPr id="11" name="Pie 10"/>
          <p:cNvSpPr/>
          <p:nvPr/>
        </p:nvSpPr>
        <p:spPr bwMode="auto">
          <a:xfrm rot="5590713">
            <a:off x="3932994" y="1359296"/>
            <a:ext cx="4085060" cy="4578296"/>
          </a:xfrm>
          <a:prstGeom prst="pie">
            <a:avLst>
              <a:gd name="adj1" fmla="val 0"/>
              <a:gd name="adj2" fmla="val 5241382"/>
            </a:avLst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Courier New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848530" y="4609953"/>
            <a:ext cx="17588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u="sng" dirty="0"/>
              <a:t>Governance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486549" y="4330589"/>
            <a:ext cx="12522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/>
                </a:solidFill>
              </a:rPr>
              <a:t>Chan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/>
                </a:solidFill>
              </a:rPr>
              <a:t>Impac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/>
                </a:solidFill>
              </a:rPr>
              <a:t>Enforce</a:t>
            </a:r>
          </a:p>
        </p:txBody>
      </p:sp>
      <p:sp>
        <p:nvSpPr>
          <p:cNvPr id="14" name="Pie 13"/>
          <p:cNvSpPr/>
          <p:nvPr/>
        </p:nvSpPr>
        <p:spPr bwMode="auto">
          <a:xfrm rot="16200000">
            <a:off x="4027115" y="1486365"/>
            <a:ext cx="4085060" cy="4491410"/>
          </a:xfrm>
          <a:prstGeom prst="pie">
            <a:avLst>
              <a:gd name="adj1" fmla="val 0"/>
              <a:gd name="adj2" fmla="val 5241382"/>
            </a:avLst>
          </a:prstGeom>
          <a:solidFill>
            <a:srgbClr val="0070C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Courier New" pitchFamily="49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198747" y="2158326"/>
            <a:ext cx="187743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/>
                </a:solidFill>
              </a:rPr>
              <a:t>Docum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/>
                </a:solidFill>
              </a:rPr>
              <a:t>Collaborat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/>
                </a:solidFill>
              </a:rPr>
              <a:t>New Requests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8154056" y="1984210"/>
            <a:ext cx="10534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u="sng" dirty="0"/>
              <a:t>Visible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8036409" y="4609954"/>
            <a:ext cx="14975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u="sng" dirty="0"/>
              <a:t>Execution</a:t>
            </a:r>
          </a:p>
        </p:txBody>
      </p:sp>
      <p:sp>
        <p:nvSpPr>
          <p:cNvPr id="24" name="Pie 23"/>
          <p:cNvSpPr/>
          <p:nvPr/>
        </p:nvSpPr>
        <p:spPr bwMode="auto">
          <a:xfrm>
            <a:off x="3964577" y="1859031"/>
            <a:ext cx="4257697" cy="3797536"/>
          </a:xfrm>
          <a:prstGeom prst="pie">
            <a:avLst>
              <a:gd name="adj1" fmla="val 0"/>
              <a:gd name="adj2" fmla="val 5241382"/>
            </a:avLst>
          </a:prstGeom>
          <a:solidFill>
            <a:srgbClr val="92D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Courier New" pitchFamily="49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305842" y="4330589"/>
            <a:ext cx="148470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/>
                </a:solidFill>
              </a:rPr>
              <a:t>Accessib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/>
                </a:solidFill>
              </a:rPr>
              <a:t>Sampl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/>
                </a:solidFill>
              </a:rPr>
              <a:t>KT</a:t>
            </a:r>
          </a:p>
        </p:txBody>
      </p:sp>
      <p:sp>
        <p:nvSpPr>
          <p:cNvPr id="27" name="Oval 26"/>
          <p:cNvSpPr/>
          <p:nvPr/>
        </p:nvSpPr>
        <p:spPr bwMode="auto">
          <a:xfrm>
            <a:off x="5205758" y="3081656"/>
            <a:ext cx="1595140" cy="129582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200" b="1" dirty="0">
              <a:solidFill>
                <a:schemeClr val="bg1"/>
              </a:solidFill>
              <a:latin typeface="Courier New" pitchFamily="49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1" dirty="0">
                <a:solidFill>
                  <a:schemeClr val="bg1"/>
                </a:solidFill>
                <a:latin typeface="Courier New" pitchFamily="49" charset="0"/>
              </a:rPr>
              <a:t>Functional Enablement</a:t>
            </a:r>
            <a:endParaRPr kumimoji="0" lang="en-US" sz="12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1303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 1">
            <a:extLst>
              <a:ext uri="{FF2B5EF4-FFF2-40B4-BE49-F238E27FC236}">
                <a16:creationId xmlns:a16="http://schemas.microsoft.com/office/drawing/2014/main" id="{FE039A70-7E90-4DAA-AB64-96B327A08E1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185827632"/>
              </p:ext>
            </p:extLst>
          </p:nvPr>
        </p:nvGraphicFramePr>
        <p:xfrm>
          <a:off x="2032000" y="516835"/>
          <a:ext cx="8128000" cy="56214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367043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959DBDC-8AAA-4B5A-A12D-CED63647952E}"/>
              </a:ext>
            </a:extLst>
          </p:cNvPr>
          <p:cNvSpPr txBox="1"/>
          <p:nvPr/>
        </p:nvSpPr>
        <p:spPr>
          <a:xfrm>
            <a:off x="292138" y="3410088"/>
            <a:ext cx="9863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https://dev-exp-vet360.va.gov:8081/api/v1/veteranportal/address</a:t>
            </a:r>
          </a:p>
        </p:txBody>
      </p:sp>
      <p:sp>
        <p:nvSpPr>
          <p:cNvPr id="6" name="Left Brace 5">
            <a:extLst>
              <a:ext uri="{FF2B5EF4-FFF2-40B4-BE49-F238E27FC236}">
                <a16:creationId xmlns:a16="http://schemas.microsoft.com/office/drawing/2014/main" id="{72A50A9D-D602-499C-9C97-236FA4753EC9}"/>
              </a:ext>
            </a:extLst>
          </p:cNvPr>
          <p:cNvSpPr/>
          <p:nvPr/>
        </p:nvSpPr>
        <p:spPr>
          <a:xfrm rot="5400000">
            <a:off x="1463164" y="2897228"/>
            <a:ext cx="583095" cy="490330"/>
          </a:xfrm>
          <a:prstGeom prst="leftBrace">
            <a:avLst>
              <a:gd name="adj1" fmla="val 8333"/>
              <a:gd name="adj2" fmla="val 52564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E1B57C7-DA91-42FA-990D-C3736A744AF5}"/>
              </a:ext>
            </a:extLst>
          </p:cNvPr>
          <p:cNvSpPr txBox="1"/>
          <p:nvPr/>
        </p:nvSpPr>
        <p:spPr>
          <a:xfrm>
            <a:off x="1398872" y="2161841"/>
            <a:ext cx="5222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env</a:t>
            </a:r>
            <a:endParaRPr lang="en-US" dirty="0"/>
          </a:p>
        </p:txBody>
      </p:sp>
      <p:sp>
        <p:nvSpPr>
          <p:cNvPr id="8" name="Left Brace 7">
            <a:extLst>
              <a:ext uri="{FF2B5EF4-FFF2-40B4-BE49-F238E27FC236}">
                <a16:creationId xmlns:a16="http://schemas.microsoft.com/office/drawing/2014/main" id="{0ED4CFBA-FD20-4353-A01B-6B127E9B5204}"/>
              </a:ext>
            </a:extLst>
          </p:cNvPr>
          <p:cNvSpPr/>
          <p:nvPr/>
        </p:nvSpPr>
        <p:spPr>
          <a:xfrm rot="5400000">
            <a:off x="2085589" y="2895862"/>
            <a:ext cx="583095" cy="458408"/>
          </a:xfrm>
          <a:prstGeom prst="leftBrace">
            <a:avLst>
              <a:gd name="adj1" fmla="val 8333"/>
              <a:gd name="adj2" fmla="val 52564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Left Brace 8">
            <a:extLst>
              <a:ext uri="{FF2B5EF4-FFF2-40B4-BE49-F238E27FC236}">
                <a16:creationId xmlns:a16="http://schemas.microsoft.com/office/drawing/2014/main" id="{2AA5CE4B-6E41-4D66-8793-8465F6B2241C}"/>
              </a:ext>
            </a:extLst>
          </p:cNvPr>
          <p:cNvSpPr/>
          <p:nvPr/>
        </p:nvSpPr>
        <p:spPr>
          <a:xfrm rot="5400000">
            <a:off x="2971095" y="2654876"/>
            <a:ext cx="583095" cy="948939"/>
          </a:xfrm>
          <a:prstGeom prst="leftBrace">
            <a:avLst>
              <a:gd name="adj1" fmla="val 8333"/>
              <a:gd name="adj2" fmla="val 52564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Left Brace 9">
            <a:extLst>
              <a:ext uri="{FF2B5EF4-FFF2-40B4-BE49-F238E27FC236}">
                <a16:creationId xmlns:a16="http://schemas.microsoft.com/office/drawing/2014/main" id="{61CE2A9B-C099-41BB-A07D-5D61F6809FCA}"/>
              </a:ext>
            </a:extLst>
          </p:cNvPr>
          <p:cNvSpPr/>
          <p:nvPr/>
        </p:nvSpPr>
        <p:spPr>
          <a:xfrm rot="5400000">
            <a:off x="4410345" y="2248738"/>
            <a:ext cx="583095" cy="1779145"/>
          </a:xfrm>
          <a:prstGeom prst="leftBrace">
            <a:avLst>
              <a:gd name="adj1" fmla="val 8333"/>
              <a:gd name="adj2" fmla="val 52564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Left Brace 10">
            <a:extLst>
              <a:ext uri="{FF2B5EF4-FFF2-40B4-BE49-F238E27FC236}">
                <a16:creationId xmlns:a16="http://schemas.microsoft.com/office/drawing/2014/main" id="{8AD1AA82-D5B4-4779-B104-676832009E5A}"/>
              </a:ext>
            </a:extLst>
          </p:cNvPr>
          <p:cNvSpPr/>
          <p:nvPr/>
        </p:nvSpPr>
        <p:spPr>
          <a:xfrm rot="5400000">
            <a:off x="5603011" y="2930561"/>
            <a:ext cx="583095" cy="455772"/>
          </a:xfrm>
          <a:prstGeom prst="leftBrace">
            <a:avLst>
              <a:gd name="adj1" fmla="val 8333"/>
              <a:gd name="adj2" fmla="val 52564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Left Brace 11">
            <a:extLst>
              <a:ext uri="{FF2B5EF4-FFF2-40B4-BE49-F238E27FC236}">
                <a16:creationId xmlns:a16="http://schemas.microsoft.com/office/drawing/2014/main" id="{6831AC20-7739-4CF7-A3C7-DFCE5EBE4A35}"/>
              </a:ext>
            </a:extLst>
          </p:cNvPr>
          <p:cNvSpPr/>
          <p:nvPr/>
        </p:nvSpPr>
        <p:spPr>
          <a:xfrm rot="5400000">
            <a:off x="6191064" y="2926248"/>
            <a:ext cx="583095" cy="473553"/>
          </a:xfrm>
          <a:prstGeom prst="leftBrace">
            <a:avLst>
              <a:gd name="adj1" fmla="val 8333"/>
              <a:gd name="adj2" fmla="val 52564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Left Brace 12">
            <a:extLst>
              <a:ext uri="{FF2B5EF4-FFF2-40B4-BE49-F238E27FC236}">
                <a16:creationId xmlns:a16="http://schemas.microsoft.com/office/drawing/2014/main" id="{65271A93-A4AE-4A85-993E-076EE9F761A0}"/>
              </a:ext>
            </a:extLst>
          </p:cNvPr>
          <p:cNvSpPr/>
          <p:nvPr/>
        </p:nvSpPr>
        <p:spPr>
          <a:xfrm rot="5400000">
            <a:off x="7524984" y="2180891"/>
            <a:ext cx="583095" cy="2038177"/>
          </a:xfrm>
          <a:prstGeom prst="leftBrace">
            <a:avLst>
              <a:gd name="adj1" fmla="val 8333"/>
              <a:gd name="adj2" fmla="val 52564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9BBBBEC-7472-42A9-A5CC-6C0D5DFB6053}"/>
              </a:ext>
            </a:extLst>
          </p:cNvPr>
          <p:cNvSpPr txBox="1"/>
          <p:nvPr/>
        </p:nvSpPr>
        <p:spPr>
          <a:xfrm>
            <a:off x="2054286" y="2196796"/>
            <a:ext cx="603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ype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79C39DE2-E1F6-479B-A3FA-BBDC10CC98BC}"/>
              </a:ext>
            </a:extLst>
          </p:cNvPr>
          <p:cNvSpPr txBox="1"/>
          <p:nvPr/>
        </p:nvSpPr>
        <p:spPr>
          <a:xfrm>
            <a:off x="2673432" y="2196796"/>
            <a:ext cx="13735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rganization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4028DD69-1118-48D5-8A92-C2966F4DDD47}"/>
              </a:ext>
            </a:extLst>
          </p:cNvPr>
          <p:cNvSpPr txBox="1"/>
          <p:nvPr/>
        </p:nvSpPr>
        <p:spPr>
          <a:xfrm>
            <a:off x="4096396" y="2228601"/>
            <a:ext cx="12254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A Domain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68A8DB4-E054-4DFF-B457-F5C9F811D28D}"/>
              </a:ext>
            </a:extLst>
          </p:cNvPr>
          <p:cNvSpPr txBox="1"/>
          <p:nvPr/>
        </p:nvSpPr>
        <p:spPr>
          <a:xfrm flipH="1">
            <a:off x="5636707" y="2204143"/>
            <a:ext cx="9714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api</a:t>
            </a:r>
            <a:endParaRPr lang="en-US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31B7693D-0D59-46FA-9562-3E12B4002CA8}"/>
              </a:ext>
            </a:extLst>
          </p:cNvPr>
          <p:cNvSpPr txBox="1"/>
          <p:nvPr/>
        </p:nvSpPr>
        <p:spPr>
          <a:xfrm>
            <a:off x="6124457" y="2220483"/>
            <a:ext cx="8645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ersion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C060EC50-FDA3-4A10-A1D8-0EFF5FF4A675}"/>
              </a:ext>
            </a:extLst>
          </p:cNvPr>
          <p:cNvSpPr txBox="1"/>
          <p:nvPr/>
        </p:nvSpPr>
        <p:spPr>
          <a:xfrm>
            <a:off x="7177373" y="2220483"/>
            <a:ext cx="122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pplication</a:t>
            </a:r>
          </a:p>
        </p:txBody>
      </p:sp>
      <p:sp>
        <p:nvSpPr>
          <p:cNvPr id="20" name="Left Brace 19">
            <a:extLst>
              <a:ext uri="{FF2B5EF4-FFF2-40B4-BE49-F238E27FC236}">
                <a16:creationId xmlns:a16="http://schemas.microsoft.com/office/drawing/2014/main" id="{1AFFFB32-9A14-4761-9618-4CD1A849B754}"/>
              </a:ext>
            </a:extLst>
          </p:cNvPr>
          <p:cNvSpPr/>
          <p:nvPr/>
        </p:nvSpPr>
        <p:spPr>
          <a:xfrm rot="5400000">
            <a:off x="9134855" y="2687254"/>
            <a:ext cx="583095" cy="1025455"/>
          </a:xfrm>
          <a:prstGeom prst="leftBrace">
            <a:avLst>
              <a:gd name="adj1" fmla="val 8333"/>
              <a:gd name="adj2" fmla="val 52564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2F7E12E-58E9-4DAC-9A74-01125A29F271}"/>
              </a:ext>
            </a:extLst>
          </p:cNvPr>
          <p:cNvSpPr txBox="1"/>
          <p:nvPr/>
        </p:nvSpPr>
        <p:spPr>
          <a:xfrm>
            <a:off x="9033059" y="2226402"/>
            <a:ext cx="10688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nonical</a:t>
            </a:r>
          </a:p>
        </p:txBody>
      </p:sp>
    </p:spTree>
    <p:extLst>
      <p:ext uri="{BB962C8B-B14F-4D97-AF65-F5344CB8AC3E}">
        <p14:creationId xmlns:p14="http://schemas.microsoft.com/office/powerpoint/2010/main" val="13381998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6E97705-4C8B-4365-B77D-074963835DC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Backup (Not currently published)</a:t>
            </a:r>
          </a:p>
        </p:txBody>
      </p:sp>
    </p:spTree>
    <p:extLst>
      <p:ext uri="{BB962C8B-B14F-4D97-AF65-F5344CB8AC3E}">
        <p14:creationId xmlns:p14="http://schemas.microsoft.com/office/powerpoint/2010/main" val="38685384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 1">
            <a:extLst>
              <a:ext uri="{FF2B5EF4-FFF2-40B4-BE49-F238E27FC236}">
                <a16:creationId xmlns:a16="http://schemas.microsoft.com/office/drawing/2014/main" id="{EA504CC4-94F7-4CF3-BDCA-46579D6E91E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756483164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1121227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0</TotalTime>
  <Words>107</Words>
  <Application>Microsoft Office PowerPoint</Application>
  <PresentationFormat>Widescreen</PresentationFormat>
  <Paragraphs>48</Paragraphs>
  <Slides>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3" baseType="lpstr">
      <vt:lpstr>Arial</vt:lpstr>
      <vt:lpstr>Calibri</vt:lpstr>
      <vt:lpstr>Calibri Light</vt:lpstr>
      <vt:lpstr>Courier New</vt:lpstr>
      <vt:lpstr>Office Theme</vt:lpstr>
      <vt:lpstr>Visio</vt:lpstr>
      <vt:lpstr>PowerPoint Presentation</vt:lpstr>
      <vt:lpstr>Frameworks enable Functional Use Cases</vt:lpstr>
      <vt:lpstr>What is a Framework?</vt:lpstr>
      <vt:lpstr>PowerPoint Presentation</vt:lpstr>
      <vt:lpstr>PowerPoint Presentation</vt:lpstr>
      <vt:lpstr>Backup (Not currently published)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ameworks enable Functional Use Cases</dc:title>
  <dc:creator>Jordan Braunstein</dc:creator>
  <cp:lastModifiedBy>Jordan Braunstein</cp:lastModifiedBy>
  <cp:revision>8</cp:revision>
  <dcterms:created xsi:type="dcterms:W3CDTF">2018-06-22T12:55:39Z</dcterms:created>
  <dcterms:modified xsi:type="dcterms:W3CDTF">2018-06-28T20:02:20Z</dcterms:modified>
</cp:coreProperties>
</file>